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1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2"/>
  </p:notesMasterIdLst>
  <p:sldIdLst>
    <p:sldId id="256" r:id="rId2"/>
    <p:sldId id="258" r:id="rId3"/>
    <p:sldId id="260" r:id="rId4"/>
    <p:sldId id="261" r:id="rId5"/>
    <p:sldId id="262" r:id="rId6"/>
    <p:sldId id="263" r:id="rId7"/>
    <p:sldId id="264" r:id="rId8"/>
    <p:sldId id="267" r:id="rId9"/>
    <p:sldId id="266" r:id="rId10"/>
    <p:sldId id="265" r:id="rId11"/>
    <p:sldId id="288" r:id="rId12"/>
    <p:sldId id="268" r:id="rId13"/>
    <p:sldId id="269" r:id="rId14"/>
    <p:sldId id="290" r:id="rId15"/>
    <p:sldId id="270" r:id="rId16"/>
    <p:sldId id="271" r:id="rId17"/>
    <p:sldId id="280" r:id="rId18"/>
    <p:sldId id="292" r:id="rId19"/>
    <p:sldId id="293" r:id="rId20"/>
    <p:sldId id="281" r:id="rId21"/>
    <p:sldId id="272" r:id="rId22"/>
    <p:sldId id="286" r:id="rId23"/>
    <p:sldId id="289" r:id="rId24"/>
    <p:sldId id="287" r:id="rId25"/>
    <p:sldId id="273" r:id="rId26"/>
    <p:sldId id="274" r:id="rId27"/>
    <p:sldId id="275" r:id="rId28"/>
    <p:sldId id="276" r:id="rId29"/>
    <p:sldId id="299" r:id="rId30"/>
    <p:sldId id="277" r:id="rId31"/>
    <p:sldId id="298" r:id="rId32"/>
    <p:sldId id="278" r:id="rId33"/>
    <p:sldId id="297" r:id="rId34"/>
    <p:sldId id="279" r:id="rId35"/>
    <p:sldId id="282" r:id="rId36"/>
    <p:sldId id="294" r:id="rId37"/>
    <p:sldId id="283" r:id="rId38"/>
    <p:sldId id="295" r:id="rId39"/>
    <p:sldId id="284" r:id="rId40"/>
    <p:sldId id="28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927" autoAdjust="0"/>
  </p:normalViewPr>
  <p:slideViewPr>
    <p:cSldViewPr>
      <p:cViewPr varScale="1">
        <p:scale>
          <a:sx n="56" d="100"/>
          <a:sy n="56" d="100"/>
        </p:scale>
        <p:origin x="-106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37DA543-9B89-44A4-8B54-55429BD208B2}" type="presOf" srcId="{60A7D2A7-56DF-466C-91B8-BB462C46D628}" destId="{69F49162-07DE-4EBE-B783-3E386DFA16AA}" srcOrd="0" destOrd="0" presId="urn:microsoft.com/office/officeart/2011/layout/TabList"/>
    <dgm:cxn modelId="{D2D845D5-AF74-4D82-95F8-DC8F02753A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3AEBE4-A4D7-4017-B2DC-355C7B9B503C}" type="presParOf" srcId="{BDDABD97-7050-4057-B36F-3A74053C895C}" destId="{838E8D00-7E4F-4E92-8BC3-138C695BFDA9}" srcOrd="0" destOrd="0" presId="urn:microsoft.com/office/officeart/2011/layout/TabList"/>
    <dgm:cxn modelId="{9FCBE6DD-9FA2-478F-8966-E77944E50F13}" type="presParOf" srcId="{838E8D00-7E4F-4E92-8BC3-138C695BFDA9}" destId="{33DFE646-5ADC-436C-832F-2E122821973B}" srcOrd="0" destOrd="0" presId="urn:microsoft.com/office/officeart/2011/layout/TabList"/>
    <dgm:cxn modelId="{B5B0CCDB-8C41-4A89-8E6A-1CFA97A023A3}" type="presParOf" srcId="{838E8D00-7E4F-4E92-8BC3-138C695BFDA9}" destId="{69F49162-07DE-4EBE-B783-3E386DFA16AA}" srcOrd="1" destOrd="0" presId="urn:microsoft.com/office/officeart/2011/layout/TabList"/>
    <dgm:cxn modelId="{C91E347F-F6B8-484D-B4F9-9CD7B35E363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Pricipl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C1815C5-FD9F-4D66-AD98-BCFEB848CB84}" type="presOf" srcId="{D9B4D31F-AB1E-4236-8082-3FE401813E8D}" destId="{BDDABD97-7050-4057-B36F-3A74053C895C}" srcOrd="0" destOrd="0" presId="urn:microsoft.com/office/officeart/2011/layout/TabList"/>
    <dgm:cxn modelId="{261E0087-B100-4CB6-872C-8B9433831EE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6D806F-AF0E-4850-B32F-94030DF5C31B}" type="presOf" srcId="{C459B797-546A-47A5-B348-35A48B226AD7}" destId="{33DFE646-5ADC-436C-832F-2E122821973B}" srcOrd="0" destOrd="0" presId="urn:microsoft.com/office/officeart/2011/layout/TabList"/>
    <dgm:cxn modelId="{E8B4E605-C0AD-4E3F-B1BC-7808DDF24E97}" type="presParOf" srcId="{BDDABD97-7050-4057-B36F-3A74053C895C}" destId="{838E8D00-7E4F-4E92-8BC3-138C695BFDA9}" srcOrd="0" destOrd="0" presId="urn:microsoft.com/office/officeart/2011/layout/TabList"/>
    <dgm:cxn modelId="{6C24BE8F-5C0C-4409-963E-F75EB7822D85}" type="presParOf" srcId="{838E8D00-7E4F-4E92-8BC3-138C695BFDA9}" destId="{33DFE646-5ADC-436C-832F-2E122821973B}" srcOrd="0" destOrd="0" presId="urn:microsoft.com/office/officeart/2011/layout/TabList"/>
    <dgm:cxn modelId="{E5021B32-2860-49B5-9FA1-EF887127B1CF}" type="presParOf" srcId="{838E8D00-7E4F-4E92-8BC3-138C695BFDA9}" destId="{69F49162-07DE-4EBE-B783-3E386DFA16AA}" srcOrd="1" destOrd="0" presId="urn:microsoft.com/office/officeart/2011/layout/TabList"/>
    <dgm:cxn modelId="{E4BF998D-FB5A-4A05-8757-E80933E0A4B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eatur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537154ED-863E-4FB2-A0A5-CC4A81AA9C80}" type="presOf" srcId="{C459B797-546A-47A5-B348-35A48B226AD7}" destId="{33DFE646-5ADC-436C-832F-2E122821973B}" srcOrd="0" destOrd="0" presId="urn:microsoft.com/office/officeart/2011/layout/TabList"/>
    <dgm:cxn modelId="{F24D4AE8-C4DB-47A4-9FE0-3096A23ACD9D}" type="presOf" srcId="{D9B4D31F-AB1E-4236-8082-3FE401813E8D}" destId="{BDDABD97-7050-4057-B36F-3A74053C895C}" srcOrd="0" destOrd="0" presId="urn:microsoft.com/office/officeart/2011/layout/TabList"/>
    <dgm:cxn modelId="{4E575294-C5B0-430C-A254-3D92FF4728F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626C159E-342E-4761-886D-EE7BF4F0F8F4}" type="presParOf" srcId="{BDDABD97-7050-4057-B36F-3A74053C895C}" destId="{838E8D00-7E4F-4E92-8BC3-138C695BFDA9}" srcOrd="0" destOrd="0" presId="urn:microsoft.com/office/officeart/2011/layout/TabList"/>
    <dgm:cxn modelId="{C19AAE9F-2C4D-4672-88E7-E8482A419C9F}" type="presParOf" srcId="{838E8D00-7E4F-4E92-8BC3-138C695BFDA9}" destId="{33DFE646-5ADC-436C-832F-2E122821973B}" srcOrd="0" destOrd="0" presId="urn:microsoft.com/office/officeart/2011/layout/TabList"/>
    <dgm:cxn modelId="{CB5354AD-0D73-4091-A70E-D7F502CACE70}" type="presParOf" srcId="{838E8D00-7E4F-4E92-8BC3-138C695BFDA9}" destId="{69F49162-07DE-4EBE-B783-3E386DFA16AA}" srcOrd="1" destOrd="0" presId="urn:microsoft.com/office/officeart/2011/layout/TabList"/>
    <dgm:cxn modelId="{F3565C1C-74D8-4A4D-8E33-1EAEA92884C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 Lis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F89D18-C8A1-4B0C-B165-05CD6D371C8B}" type="presOf" srcId="{60A7D2A7-56DF-466C-91B8-BB462C46D628}" destId="{69F49162-07DE-4EBE-B783-3E386DFA16AA}" srcOrd="0" destOrd="0" presId="urn:microsoft.com/office/officeart/2011/layout/TabList"/>
    <dgm:cxn modelId="{89ED33EF-186C-4FE3-A15C-C5D4435B8B9A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AEF8868-9D92-471A-9178-F246E5F77C70}" type="presOf" srcId="{C459B797-546A-47A5-B348-35A48B226AD7}" destId="{33DFE646-5ADC-436C-832F-2E122821973B}" srcOrd="0" destOrd="0" presId="urn:microsoft.com/office/officeart/2011/layout/TabList"/>
    <dgm:cxn modelId="{132F89FB-66AE-4163-A771-DF8B40898E98}" type="presParOf" srcId="{BDDABD97-7050-4057-B36F-3A74053C895C}" destId="{838E8D00-7E4F-4E92-8BC3-138C695BFDA9}" srcOrd="0" destOrd="0" presId="urn:microsoft.com/office/officeart/2011/layout/TabList"/>
    <dgm:cxn modelId="{3654C1D3-4E93-4321-9CF3-D6C4F3A19817}" type="presParOf" srcId="{838E8D00-7E4F-4E92-8BC3-138C695BFDA9}" destId="{33DFE646-5ADC-436C-832F-2E122821973B}" srcOrd="0" destOrd="0" presId="urn:microsoft.com/office/officeart/2011/layout/TabList"/>
    <dgm:cxn modelId="{DFD5596C-ECFC-4191-BB1C-FB9A57B41283}" type="presParOf" srcId="{838E8D00-7E4F-4E92-8BC3-138C695BFDA9}" destId="{69F49162-07DE-4EBE-B783-3E386DFA16AA}" srcOrd="1" destOrd="0" presId="urn:microsoft.com/office/officeart/2011/layout/TabList"/>
    <dgm:cxn modelId="{EB39F359-2661-4AEC-B99F-8D93B9A6597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3BCA1DC6-CA79-465A-9A49-BC9CBA52810C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8B7A2F1-155E-4FEC-B404-5007A2CDCF87}" type="presOf" srcId="{C459B797-546A-47A5-B348-35A48B226AD7}" destId="{33DFE646-5ADC-436C-832F-2E122821973B}" srcOrd="0" destOrd="0" presId="urn:microsoft.com/office/officeart/2011/layout/TabList"/>
    <dgm:cxn modelId="{156AC88E-C1D0-4FE7-9A1D-57472A9C90EC}" type="presOf" srcId="{D9B4D31F-AB1E-4236-8082-3FE401813E8D}" destId="{BDDABD97-7050-4057-B36F-3A74053C895C}" srcOrd="0" destOrd="0" presId="urn:microsoft.com/office/officeart/2011/layout/TabList"/>
    <dgm:cxn modelId="{F7A85663-9BA3-4E16-9753-9BAAD87592AD}" type="presParOf" srcId="{BDDABD97-7050-4057-B36F-3A74053C895C}" destId="{838E8D00-7E4F-4E92-8BC3-138C695BFDA9}" srcOrd="0" destOrd="0" presId="urn:microsoft.com/office/officeart/2011/layout/TabList"/>
    <dgm:cxn modelId="{A54A984B-D04F-48FF-8405-1F9110E13D31}" type="presParOf" srcId="{838E8D00-7E4F-4E92-8BC3-138C695BFDA9}" destId="{33DFE646-5ADC-436C-832F-2E122821973B}" srcOrd="0" destOrd="0" presId="urn:microsoft.com/office/officeart/2011/layout/TabList"/>
    <dgm:cxn modelId="{BED508B5-F197-4B4C-8073-446D56D44A27}" type="presParOf" srcId="{838E8D00-7E4F-4E92-8BC3-138C695BFDA9}" destId="{69F49162-07DE-4EBE-B783-3E386DFA16AA}" srcOrd="1" destOrd="0" presId="urn:microsoft.com/office/officeart/2011/layout/TabList"/>
    <dgm:cxn modelId="{A4CC3B50-67F8-4BA1-AAA4-09A1C3E0A2C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18CE9F4-3431-4072-B66C-4BBBC7E64B79}" type="presOf" srcId="{60A7D2A7-56DF-466C-91B8-BB462C46D628}" destId="{69F49162-07DE-4EBE-B783-3E386DFA16AA}" srcOrd="0" destOrd="0" presId="urn:microsoft.com/office/officeart/2011/layout/TabList"/>
    <dgm:cxn modelId="{65650CA2-CEF0-4279-825C-408FE05AAAFA}" type="presOf" srcId="{C459B797-546A-47A5-B348-35A48B226AD7}" destId="{33DFE646-5ADC-436C-832F-2E122821973B}" srcOrd="0" destOrd="0" presId="urn:microsoft.com/office/officeart/2011/layout/TabList"/>
    <dgm:cxn modelId="{64B1517A-B178-48FB-A5D3-3403FE1FDD33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144509C-CB52-4873-9B36-25AEDF400A99}" type="presParOf" srcId="{BDDABD97-7050-4057-B36F-3A74053C895C}" destId="{838E8D00-7E4F-4E92-8BC3-138C695BFDA9}" srcOrd="0" destOrd="0" presId="urn:microsoft.com/office/officeart/2011/layout/TabList"/>
    <dgm:cxn modelId="{DBAB97C8-FF35-41BB-B02D-0DCDB833C1C1}" type="presParOf" srcId="{838E8D00-7E4F-4E92-8BC3-138C695BFDA9}" destId="{33DFE646-5ADC-436C-832F-2E122821973B}" srcOrd="0" destOrd="0" presId="urn:microsoft.com/office/officeart/2011/layout/TabList"/>
    <dgm:cxn modelId="{92FA1423-1109-46CF-B7BB-F4F36E85BB8D}" type="presParOf" srcId="{838E8D00-7E4F-4E92-8BC3-138C695BFDA9}" destId="{69F49162-07DE-4EBE-B783-3E386DFA16AA}" srcOrd="1" destOrd="0" presId="urn:microsoft.com/office/officeart/2011/layout/TabList"/>
    <dgm:cxn modelId="{7AA86DF9-C9B2-42A8-AC40-0EEE4ABF05E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8DD312-13FC-46EC-AD87-B5F05E0428B8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E66E34-0572-4BA3-9183-F78C4B44ED21}" type="presOf" srcId="{60A7D2A7-56DF-466C-91B8-BB462C46D628}" destId="{69F49162-07DE-4EBE-B783-3E386DFA16AA}" srcOrd="0" destOrd="0" presId="urn:microsoft.com/office/officeart/2011/layout/TabList"/>
    <dgm:cxn modelId="{AE43BBF3-A011-4A2B-B1CA-C86CE7A80618}" type="presOf" srcId="{C459B797-546A-47A5-B348-35A48B226AD7}" destId="{33DFE646-5ADC-436C-832F-2E122821973B}" srcOrd="0" destOrd="0" presId="urn:microsoft.com/office/officeart/2011/layout/TabList"/>
    <dgm:cxn modelId="{63B0C2FD-855F-41AA-9619-7DD2066076F6}" type="presParOf" srcId="{BDDABD97-7050-4057-B36F-3A74053C895C}" destId="{838E8D00-7E4F-4E92-8BC3-138C695BFDA9}" srcOrd="0" destOrd="0" presId="urn:microsoft.com/office/officeart/2011/layout/TabList"/>
    <dgm:cxn modelId="{5411BDAC-AB59-41F0-B177-C1C3EE17C24E}" type="presParOf" srcId="{838E8D00-7E4F-4E92-8BC3-138C695BFDA9}" destId="{33DFE646-5ADC-436C-832F-2E122821973B}" srcOrd="0" destOrd="0" presId="urn:microsoft.com/office/officeart/2011/layout/TabList"/>
    <dgm:cxn modelId="{FCE13D5E-F1B2-4348-805D-CAE9951FE030}" type="presParOf" srcId="{838E8D00-7E4F-4E92-8BC3-138C695BFDA9}" destId="{69F49162-07DE-4EBE-B783-3E386DFA16AA}" srcOrd="1" destOrd="0" presId="urn:microsoft.com/office/officeart/2011/layout/TabList"/>
    <dgm:cxn modelId="{A2D37E8D-BFE5-4520-96A6-FE315C206DE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23C141-BDAE-4D35-B91E-56E1B79202EA}" type="presOf" srcId="{60A7D2A7-56DF-466C-91B8-BB462C46D628}" destId="{69F49162-07DE-4EBE-B783-3E386DFA16AA}" srcOrd="0" destOrd="0" presId="urn:microsoft.com/office/officeart/2011/layout/TabList"/>
    <dgm:cxn modelId="{2492EE0B-49B5-4300-9503-CA844EDC448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9DEBDC4-3EAF-474C-809C-F0A7D33B9343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7C05DF8-6A9C-45AA-A8F8-7BE78CAD829A}" type="presParOf" srcId="{BDDABD97-7050-4057-B36F-3A74053C895C}" destId="{838E8D00-7E4F-4E92-8BC3-138C695BFDA9}" srcOrd="0" destOrd="0" presId="urn:microsoft.com/office/officeart/2011/layout/TabList"/>
    <dgm:cxn modelId="{E2EDFFDA-DC8D-495F-9BC3-FF07C0B21519}" type="presParOf" srcId="{838E8D00-7E4F-4E92-8BC3-138C695BFDA9}" destId="{33DFE646-5ADC-436C-832F-2E122821973B}" srcOrd="0" destOrd="0" presId="urn:microsoft.com/office/officeart/2011/layout/TabList"/>
    <dgm:cxn modelId="{70F9B264-7CF3-4D5A-8666-90A6AA78DB11}" type="presParOf" srcId="{838E8D00-7E4F-4E92-8BC3-138C695BFDA9}" destId="{69F49162-07DE-4EBE-B783-3E386DFA16AA}" srcOrd="1" destOrd="0" presId="urn:microsoft.com/office/officeart/2011/layout/TabList"/>
    <dgm:cxn modelId="{E2BD78A3-600D-451C-B706-51DF45E83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7A9F85C6-90CC-4EFF-A809-8F5527A82B62}" type="presOf" srcId="{D9B4D31F-AB1E-4236-8082-3FE401813E8D}" destId="{BDDABD97-7050-4057-B36F-3A74053C895C}" srcOrd="0" destOrd="0" presId="urn:microsoft.com/office/officeart/2011/layout/TabList"/>
    <dgm:cxn modelId="{B126032E-1EC8-4704-9B67-04D9FFD0CEB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FD89B56-DD68-4794-94E4-350F6AF11F8C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A0A1340-22A7-4F7A-9EE8-B658D8062CF3}" type="presParOf" srcId="{BDDABD97-7050-4057-B36F-3A74053C895C}" destId="{838E8D00-7E4F-4E92-8BC3-138C695BFDA9}" srcOrd="0" destOrd="0" presId="urn:microsoft.com/office/officeart/2011/layout/TabList"/>
    <dgm:cxn modelId="{29A9BFDD-1D34-4030-93F2-755E9053D13F}" type="presParOf" srcId="{838E8D00-7E4F-4E92-8BC3-138C695BFDA9}" destId="{33DFE646-5ADC-436C-832F-2E122821973B}" srcOrd="0" destOrd="0" presId="urn:microsoft.com/office/officeart/2011/layout/TabList"/>
    <dgm:cxn modelId="{39A91732-7471-4DA5-840E-2BC281E6ACC0}" type="presParOf" srcId="{838E8D00-7E4F-4E92-8BC3-138C695BFDA9}" destId="{69F49162-07DE-4EBE-B783-3E386DFA16AA}" srcOrd="1" destOrd="0" presId="urn:microsoft.com/office/officeart/2011/layout/TabList"/>
    <dgm:cxn modelId="{415ABD9E-21FD-4145-BE21-6BC49CA27D6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9EF2B89-9EA4-4BDF-95C9-F2BAC6EE0123}" type="presOf" srcId="{C459B797-546A-47A5-B348-35A48B226AD7}" destId="{33DFE646-5ADC-436C-832F-2E122821973B}" srcOrd="0" destOrd="0" presId="urn:microsoft.com/office/officeart/2011/layout/TabList"/>
    <dgm:cxn modelId="{56AAF7DC-8303-4656-91C8-0387B07D1E3D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58E4346-D327-428C-9F7F-F5EFD500C6F7}" type="presOf" srcId="{D9B4D31F-AB1E-4236-8082-3FE401813E8D}" destId="{BDDABD97-7050-4057-B36F-3A74053C895C}" srcOrd="0" destOrd="0" presId="urn:microsoft.com/office/officeart/2011/layout/TabList"/>
    <dgm:cxn modelId="{D5DC7374-0EE0-4125-BC10-CB6485E96EB2}" type="presParOf" srcId="{BDDABD97-7050-4057-B36F-3A74053C895C}" destId="{838E8D00-7E4F-4E92-8BC3-138C695BFDA9}" srcOrd="0" destOrd="0" presId="urn:microsoft.com/office/officeart/2011/layout/TabList"/>
    <dgm:cxn modelId="{6B7FB575-3645-48DE-BBC5-FB2D26FED293}" type="presParOf" srcId="{838E8D00-7E4F-4E92-8BC3-138C695BFDA9}" destId="{33DFE646-5ADC-436C-832F-2E122821973B}" srcOrd="0" destOrd="0" presId="urn:microsoft.com/office/officeart/2011/layout/TabList"/>
    <dgm:cxn modelId="{BBB03DF8-1F44-4494-B830-9B512386E3F4}" type="presParOf" srcId="{838E8D00-7E4F-4E92-8BC3-138C695BFDA9}" destId="{69F49162-07DE-4EBE-B783-3E386DFA16AA}" srcOrd="1" destOrd="0" presId="urn:microsoft.com/office/officeart/2011/layout/TabList"/>
    <dgm:cxn modelId="{C64318EA-D1CE-459B-BDFA-7C815481E39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CA2E1A-FD3C-488E-9F7D-F63D16435369}" type="presOf" srcId="{60A7D2A7-56DF-466C-91B8-BB462C46D628}" destId="{69F49162-07DE-4EBE-B783-3E386DFA16AA}" srcOrd="0" destOrd="0" presId="urn:microsoft.com/office/officeart/2011/layout/TabList"/>
    <dgm:cxn modelId="{10A7EE02-2780-4321-9197-EFA0BC351D2F}" type="presOf" srcId="{D9B4D31F-AB1E-4236-8082-3FE401813E8D}" destId="{BDDABD97-7050-4057-B36F-3A74053C895C}" srcOrd="0" destOrd="0" presId="urn:microsoft.com/office/officeart/2011/layout/TabList"/>
    <dgm:cxn modelId="{8A802FF6-A6BC-40C9-BC24-9A99D076FD2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AE6A1E-E790-4BA3-9F5C-81EACC7FC261}" type="presParOf" srcId="{BDDABD97-7050-4057-B36F-3A74053C895C}" destId="{838E8D00-7E4F-4E92-8BC3-138C695BFDA9}" srcOrd="0" destOrd="0" presId="urn:microsoft.com/office/officeart/2011/layout/TabList"/>
    <dgm:cxn modelId="{D1239135-85F3-4B38-92C7-4E11772A1132}" type="presParOf" srcId="{838E8D00-7E4F-4E92-8BC3-138C695BFDA9}" destId="{33DFE646-5ADC-436C-832F-2E122821973B}" srcOrd="0" destOrd="0" presId="urn:microsoft.com/office/officeart/2011/layout/TabList"/>
    <dgm:cxn modelId="{8255849F-57A1-4FA4-A40F-E0A92FBCEDCD}" type="presParOf" srcId="{838E8D00-7E4F-4E92-8BC3-138C695BFDA9}" destId="{69F49162-07DE-4EBE-B783-3E386DFA16AA}" srcOrd="1" destOrd="0" presId="urn:microsoft.com/office/officeart/2011/layout/TabList"/>
    <dgm:cxn modelId="{E0217984-824F-4E80-B7C6-800BA29F71E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03130E1-34EF-44E8-A468-3B5209C188E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B8437C5A-51CD-4010-9A5F-A597D02C4B60}" type="presOf" srcId="{C459B797-546A-47A5-B348-35A48B226AD7}" destId="{33DFE646-5ADC-436C-832F-2E122821973B}" srcOrd="0" destOrd="0" presId="urn:microsoft.com/office/officeart/2011/layout/TabList"/>
    <dgm:cxn modelId="{9DFB11D0-91F1-450A-BF3A-7FE8C7D82576}" type="presOf" srcId="{D9B4D31F-AB1E-4236-8082-3FE401813E8D}" destId="{BDDABD97-7050-4057-B36F-3A74053C895C}" srcOrd="0" destOrd="0" presId="urn:microsoft.com/office/officeart/2011/layout/TabList"/>
    <dgm:cxn modelId="{D6CB14BA-2443-4898-B2CB-7052927DB871}" type="presParOf" srcId="{BDDABD97-7050-4057-B36F-3A74053C895C}" destId="{838E8D00-7E4F-4E92-8BC3-138C695BFDA9}" srcOrd="0" destOrd="0" presId="urn:microsoft.com/office/officeart/2011/layout/TabList"/>
    <dgm:cxn modelId="{08948D59-113A-4B27-B698-94652C161D4A}" type="presParOf" srcId="{838E8D00-7E4F-4E92-8BC3-138C695BFDA9}" destId="{33DFE646-5ADC-436C-832F-2E122821973B}" srcOrd="0" destOrd="0" presId="urn:microsoft.com/office/officeart/2011/layout/TabList"/>
    <dgm:cxn modelId="{646DF1FB-0EFB-4420-8157-DBE717FA5E7D}" type="presParOf" srcId="{838E8D00-7E4F-4E92-8BC3-138C695BFDA9}" destId="{69F49162-07DE-4EBE-B783-3E386DFA16AA}" srcOrd="1" destOrd="0" presId="urn:microsoft.com/office/officeart/2011/layout/TabList"/>
    <dgm:cxn modelId="{C07F47D7-ECEF-4DC2-9B39-21A116CA8DA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atabas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62568940-CA89-4FFF-9B27-244BA6992C5B}" type="presOf" srcId="{D9B4D31F-AB1E-4236-8082-3FE401813E8D}" destId="{BDDABD97-7050-4057-B36F-3A74053C895C}" srcOrd="0" destOrd="0" presId="urn:microsoft.com/office/officeart/2011/layout/TabList"/>
    <dgm:cxn modelId="{12703674-8C2E-4DE6-82A0-2F89C9CBDCD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D88C6C4-CFBE-41B5-A309-673FA567CE29}" type="presOf" srcId="{C459B797-546A-47A5-B348-35A48B226AD7}" destId="{33DFE646-5ADC-436C-832F-2E122821973B}" srcOrd="0" destOrd="0" presId="urn:microsoft.com/office/officeart/2011/layout/TabList"/>
    <dgm:cxn modelId="{6442F8C5-5CF2-4884-8E5A-58DED4876201}" type="presParOf" srcId="{BDDABD97-7050-4057-B36F-3A74053C895C}" destId="{838E8D00-7E4F-4E92-8BC3-138C695BFDA9}" srcOrd="0" destOrd="0" presId="urn:microsoft.com/office/officeart/2011/layout/TabList"/>
    <dgm:cxn modelId="{03B57813-C255-400D-8B6A-981387CCF0A6}" type="presParOf" srcId="{838E8D00-7E4F-4E92-8BC3-138C695BFDA9}" destId="{33DFE646-5ADC-436C-832F-2E122821973B}" srcOrd="0" destOrd="0" presId="urn:microsoft.com/office/officeart/2011/layout/TabList"/>
    <dgm:cxn modelId="{F059ED51-0E86-4D81-8945-E981847F9F05}" type="presParOf" srcId="{838E8D00-7E4F-4E92-8BC3-138C695BFDA9}" destId="{69F49162-07DE-4EBE-B783-3E386DFA16AA}" srcOrd="1" destOrd="0" presId="urn:microsoft.com/office/officeart/2011/layout/TabList"/>
    <dgm:cxn modelId="{17BDC18F-CE24-49F9-8C4A-05E0045CAEF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is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0D90723-CEBE-4955-8463-60FF5F95E2CA}" type="presOf" srcId="{60A7D2A7-56DF-466C-91B8-BB462C46D628}" destId="{69F49162-07DE-4EBE-B783-3E386DFA16AA}" srcOrd="0" destOrd="0" presId="urn:microsoft.com/office/officeart/2011/layout/TabList"/>
    <dgm:cxn modelId="{E67C2AAA-FE3E-427E-9D58-BDAA01C27C23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F0C549F-D4E9-4BBD-B0C7-A06B580D3A77}" type="presOf" srcId="{C459B797-546A-47A5-B348-35A48B226AD7}" destId="{33DFE646-5ADC-436C-832F-2E122821973B}" srcOrd="0" destOrd="0" presId="urn:microsoft.com/office/officeart/2011/layout/TabList"/>
    <dgm:cxn modelId="{87DBA782-960F-4C0A-A788-7F1C68B72BC1}" type="presParOf" srcId="{BDDABD97-7050-4057-B36F-3A74053C895C}" destId="{838E8D00-7E4F-4E92-8BC3-138C695BFDA9}" srcOrd="0" destOrd="0" presId="urn:microsoft.com/office/officeart/2011/layout/TabList"/>
    <dgm:cxn modelId="{934823A3-89AC-4173-B84F-433132CF734D}" type="presParOf" srcId="{838E8D00-7E4F-4E92-8BC3-138C695BFDA9}" destId="{33DFE646-5ADC-436C-832F-2E122821973B}" srcOrd="0" destOrd="0" presId="urn:microsoft.com/office/officeart/2011/layout/TabList"/>
    <dgm:cxn modelId="{3E857B9E-9ADD-4C6B-9752-1235C8340141}" type="presParOf" srcId="{838E8D00-7E4F-4E92-8BC3-138C695BFDA9}" destId="{69F49162-07DE-4EBE-B783-3E386DFA16AA}" srcOrd="1" destOrd="0" presId="urn:microsoft.com/office/officeart/2011/layout/TabList"/>
    <dgm:cxn modelId="{CC9FA2B6-FE30-483F-AF1B-3BC8976A02B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420F1EE-45A4-4C47-B9A8-6A2C9C936BF5}" type="presOf" srcId="{D9B4D31F-AB1E-4236-8082-3FE401813E8D}" destId="{BDDABD97-7050-4057-B36F-3A74053C895C}" srcOrd="0" destOrd="0" presId="urn:microsoft.com/office/officeart/2011/layout/TabList"/>
    <dgm:cxn modelId="{1C382198-C947-4B16-98CB-82CFBC3482FA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27A28D0-2B67-44D3-A357-DC8F3587E30B}" type="presParOf" srcId="{BDDABD97-7050-4057-B36F-3A74053C895C}" destId="{838E8D00-7E4F-4E92-8BC3-138C695BFDA9}" srcOrd="0" destOrd="0" presId="urn:microsoft.com/office/officeart/2011/layout/TabList"/>
    <dgm:cxn modelId="{1B52AACF-2C3F-4027-8D45-62D33F2E51FE}" type="presParOf" srcId="{838E8D00-7E4F-4E92-8BC3-138C695BFDA9}" destId="{33DFE646-5ADC-436C-832F-2E122821973B}" srcOrd="0" destOrd="0" presId="urn:microsoft.com/office/officeart/2011/layout/TabList"/>
    <dgm:cxn modelId="{1CFFA400-668E-46F1-BC6A-7CDD10EC8AC1}" type="presParOf" srcId="{838E8D00-7E4F-4E92-8BC3-138C695BFDA9}" destId="{69F49162-07DE-4EBE-B783-3E386DFA16AA}" srcOrd="1" destOrd="0" presId="urn:microsoft.com/office/officeart/2011/layout/TabList"/>
    <dgm:cxn modelId="{60F4A7FA-1B21-4C56-A610-C91A947E3F6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0DD373F-A84E-427D-9E21-FE7E4F04E18C}" type="presOf" srcId="{D9B4D31F-AB1E-4236-8082-3FE401813E8D}" destId="{BDDABD97-7050-4057-B36F-3A74053C895C}" srcOrd="0" destOrd="0" presId="urn:microsoft.com/office/officeart/2011/layout/TabList"/>
    <dgm:cxn modelId="{450C16EA-E230-4D01-94B2-51B2A41FC458}" type="presOf" srcId="{60A7D2A7-56DF-466C-91B8-BB462C46D628}" destId="{69F49162-07DE-4EBE-B783-3E386DFA16AA}" srcOrd="0" destOrd="0" presId="urn:microsoft.com/office/officeart/2011/layout/TabList"/>
    <dgm:cxn modelId="{5955AC5C-18F0-49DE-B5CD-6ED0764885F1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04CD96-D983-46EE-A093-D8F74343ED19}" type="presParOf" srcId="{BDDABD97-7050-4057-B36F-3A74053C895C}" destId="{838E8D00-7E4F-4E92-8BC3-138C695BFDA9}" srcOrd="0" destOrd="0" presId="urn:microsoft.com/office/officeart/2011/layout/TabList"/>
    <dgm:cxn modelId="{F9BD351F-FA2F-4CA0-87AE-1444B08F0ADD}" type="presParOf" srcId="{838E8D00-7E4F-4E92-8BC3-138C695BFDA9}" destId="{33DFE646-5ADC-436C-832F-2E122821973B}" srcOrd="0" destOrd="0" presId="urn:microsoft.com/office/officeart/2011/layout/TabList"/>
    <dgm:cxn modelId="{E73723F3-0D1C-42C2-9DFB-112F3DDAAC4E}" type="presParOf" srcId="{838E8D00-7E4F-4E92-8BC3-138C695BFDA9}" destId="{69F49162-07DE-4EBE-B783-3E386DFA16AA}" srcOrd="1" destOrd="0" presId="urn:microsoft.com/office/officeart/2011/layout/TabList"/>
    <dgm:cxn modelId="{B88372FF-9504-4A70-97B9-6DE64A4215D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004F28A-83F9-462B-8AD0-3F1B157D3F0D}" type="presOf" srcId="{C459B797-546A-47A5-B348-35A48B226AD7}" destId="{33DFE646-5ADC-436C-832F-2E122821973B}" srcOrd="0" destOrd="0" presId="urn:microsoft.com/office/officeart/2011/layout/TabList"/>
    <dgm:cxn modelId="{42958CBE-E43B-4BAA-B028-588575DDDDC3}" type="presOf" srcId="{60A7D2A7-56DF-466C-91B8-BB462C46D628}" destId="{69F49162-07DE-4EBE-B783-3E386DFA16AA}" srcOrd="0" destOrd="0" presId="urn:microsoft.com/office/officeart/2011/layout/TabList"/>
    <dgm:cxn modelId="{3335F420-E273-49EF-A6D1-37D24716D68A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51BD5E3-5BBD-49DE-B6CF-B02DD48AC99E}" type="presParOf" srcId="{BDDABD97-7050-4057-B36F-3A74053C895C}" destId="{838E8D00-7E4F-4E92-8BC3-138C695BFDA9}" srcOrd="0" destOrd="0" presId="urn:microsoft.com/office/officeart/2011/layout/TabList"/>
    <dgm:cxn modelId="{99063B3C-051B-40DA-8CE0-76EECEE4F619}" type="presParOf" srcId="{838E8D00-7E4F-4E92-8BC3-138C695BFDA9}" destId="{33DFE646-5ADC-436C-832F-2E122821973B}" srcOrd="0" destOrd="0" presId="urn:microsoft.com/office/officeart/2011/layout/TabList"/>
    <dgm:cxn modelId="{01C654DE-6AC8-4E12-A8E8-ED94C0131D13}" type="presParOf" srcId="{838E8D00-7E4F-4E92-8BC3-138C695BFDA9}" destId="{69F49162-07DE-4EBE-B783-3E386DFA16AA}" srcOrd="1" destOrd="0" presId="urn:microsoft.com/office/officeart/2011/layout/TabList"/>
    <dgm:cxn modelId="{BD9BC579-FBCA-4712-A85C-05B4D75A6D7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3B54B47-9D97-4BBA-B3C0-C36F904CBAAA}" type="presOf" srcId="{D9B4D31F-AB1E-4236-8082-3FE401813E8D}" destId="{BDDABD97-7050-4057-B36F-3A74053C895C}" srcOrd="0" destOrd="0" presId="urn:microsoft.com/office/officeart/2011/layout/TabList"/>
    <dgm:cxn modelId="{8458964A-A5D0-4CA5-9B6A-6FA0165984CA}" type="presOf" srcId="{60A7D2A7-56DF-466C-91B8-BB462C46D628}" destId="{69F49162-07DE-4EBE-B783-3E386DFA16AA}" srcOrd="0" destOrd="0" presId="urn:microsoft.com/office/officeart/2011/layout/TabList"/>
    <dgm:cxn modelId="{7EBC73BC-35FF-4612-B9E1-E41378F03D0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CC4CFF5-FBAA-411E-AC11-FC2BBC95252A}" type="presParOf" srcId="{BDDABD97-7050-4057-B36F-3A74053C895C}" destId="{838E8D00-7E4F-4E92-8BC3-138C695BFDA9}" srcOrd="0" destOrd="0" presId="urn:microsoft.com/office/officeart/2011/layout/TabList"/>
    <dgm:cxn modelId="{A9A44D1F-46D6-488B-9124-BDC8693FAC57}" type="presParOf" srcId="{838E8D00-7E4F-4E92-8BC3-138C695BFDA9}" destId="{33DFE646-5ADC-436C-832F-2E122821973B}" srcOrd="0" destOrd="0" presId="urn:microsoft.com/office/officeart/2011/layout/TabList"/>
    <dgm:cxn modelId="{25089640-617A-424E-BD80-25652BD24FB1}" type="presParOf" srcId="{838E8D00-7E4F-4E92-8BC3-138C695BFDA9}" destId="{69F49162-07DE-4EBE-B783-3E386DFA16AA}" srcOrd="1" destOrd="0" presId="urn:microsoft.com/office/officeart/2011/layout/TabList"/>
    <dgm:cxn modelId="{8D30523E-E100-48D2-A7EF-BA506AAA4FA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93EB65F-1E9E-4D59-98C0-459B3C6A9020}" type="presOf" srcId="{D9B4D31F-AB1E-4236-8082-3FE401813E8D}" destId="{BDDABD97-7050-4057-B36F-3A74053C895C}" srcOrd="0" destOrd="0" presId="urn:microsoft.com/office/officeart/2011/layout/TabList"/>
    <dgm:cxn modelId="{52A7CECA-FAD6-4F5E-B3C8-4422AC7B7204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63F9971-C0AE-4ABF-9483-8D18FF17C1D4}" type="presOf" srcId="{C459B797-546A-47A5-B348-35A48B226AD7}" destId="{33DFE646-5ADC-436C-832F-2E122821973B}" srcOrd="0" destOrd="0" presId="urn:microsoft.com/office/officeart/2011/layout/TabList"/>
    <dgm:cxn modelId="{0953CC8F-6BF6-4ECD-B217-CA83D6434C21}" type="presParOf" srcId="{BDDABD97-7050-4057-B36F-3A74053C895C}" destId="{838E8D00-7E4F-4E92-8BC3-138C695BFDA9}" srcOrd="0" destOrd="0" presId="urn:microsoft.com/office/officeart/2011/layout/TabList"/>
    <dgm:cxn modelId="{E0897B3F-681B-4171-8D56-FFC706767A2E}" type="presParOf" srcId="{838E8D00-7E4F-4E92-8BC3-138C695BFDA9}" destId="{33DFE646-5ADC-436C-832F-2E122821973B}" srcOrd="0" destOrd="0" presId="urn:microsoft.com/office/officeart/2011/layout/TabList"/>
    <dgm:cxn modelId="{686CC75F-C74D-47F8-9485-8D194AC5E108}" type="presParOf" srcId="{838E8D00-7E4F-4E92-8BC3-138C695BFDA9}" destId="{69F49162-07DE-4EBE-B783-3E386DFA16AA}" srcOrd="1" destOrd="0" presId="urn:microsoft.com/office/officeart/2011/layout/TabList"/>
    <dgm:cxn modelId="{1542F9F0-8181-4BAE-A6B3-86423A2E3F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260F444-A3EB-4926-8056-1040C9203DAE}" type="presOf" srcId="{D9B4D31F-AB1E-4236-8082-3FE401813E8D}" destId="{BDDABD97-7050-4057-B36F-3A74053C895C}" srcOrd="0" destOrd="0" presId="urn:microsoft.com/office/officeart/2011/layout/TabList"/>
    <dgm:cxn modelId="{6908661A-AA5D-41D4-9FD2-8A0B1DF104BF}" type="presOf" srcId="{C459B797-546A-47A5-B348-35A48B226AD7}" destId="{33DFE646-5ADC-436C-832F-2E122821973B}" srcOrd="0" destOrd="0" presId="urn:microsoft.com/office/officeart/2011/layout/TabList"/>
    <dgm:cxn modelId="{F9FA241B-4ABA-45BE-9A0B-2FDAE2B1ADEC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687CB7CD-79A8-4E29-AAA3-423987DF0AA5}" type="presParOf" srcId="{BDDABD97-7050-4057-B36F-3A74053C895C}" destId="{838E8D00-7E4F-4E92-8BC3-138C695BFDA9}" srcOrd="0" destOrd="0" presId="urn:microsoft.com/office/officeart/2011/layout/TabList"/>
    <dgm:cxn modelId="{18443125-45A4-4CF0-90AA-778012B9C089}" type="presParOf" srcId="{838E8D00-7E4F-4E92-8BC3-138C695BFDA9}" destId="{33DFE646-5ADC-436C-832F-2E122821973B}" srcOrd="0" destOrd="0" presId="urn:microsoft.com/office/officeart/2011/layout/TabList"/>
    <dgm:cxn modelId="{5285D3B6-7AD7-4321-B899-D886C62AE832}" type="presParOf" srcId="{838E8D00-7E4F-4E92-8BC3-138C695BFDA9}" destId="{69F49162-07DE-4EBE-B783-3E386DFA16AA}" srcOrd="1" destOrd="0" presId="urn:microsoft.com/office/officeart/2011/layout/TabList"/>
    <dgm:cxn modelId="{5A96EA85-86C6-496D-9B4D-4AA71B799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D11A9F1-4DB6-4978-830E-BA6E5B80BC89}" type="presOf" srcId="{C459B797-546A-47A5-B348-35A48B226AD7}" destId="{33DFE646-5ADC-436C-832F-2E122821973B}" srcOrd="0" destOrd="0" presId="urn:microsoft.com/office/officeart/2011/layout/TabList"/>
    <dgm:cxn modelId="{4F53136C-BE3F-4E9E-A4A5-E7D6BF9CE9AF}" type="presOf" srcId="{D9B4D31F-AB1E-4236-8082-3FE401813E8D}" destId="{BDDABD97-7050-4057-B36F-3A74053C895C}" srcOrd="0" destOrd="0" presId="urn:microsoft.com/office/officeart/2011/layout/TabList"/>
    <dgm:cxn modelId="{315E59B5-3E04-4504-A9EA-AB2E628CDF17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6C6DFEC-809B-440B-A9BB-718F8B720145}" type="presParOf" srcId="{BDDABD97-7050-4057-B36F-3A74053C895C}" destId="{838E8D00-7E4F-4E92-8BC3-138C695BFDA9}" srcOrd="0" destOrd="0" presId="urn:microsoft.com/office/officeart/2011/layout/TabList"/>
    <dgm:cxn modelId="{44BC3589-9D48-464D-AA66-A4788E39C539}" type="presParOf" srcId="{838E8D00-7E4F-4E92-8BC3-138C695BFDA9}" destId="{33DFE646-5ADC-436C-832F-2E122821973B}" srcOrd="0" destOrd="0" presId="urn:microsoft.com/office/officeart/2011/layout/TabList"/>
    <dgm:cxn modelId="{A0730178-222E-446B-B6BA-3C9BC3D03BBF}" type="presParOf" srcId="{838E8D00-7E4F-4E92-8BC3-138C695BFDA9}" destId="{69F49162-07DE-4EBE-B783-3E386DFA16AA}" srcOrd="1" destOrd="0" presId="urn:microsoft.com/office/officeart/2011/layout/TabList"/>
    <dgm:cxn modelId="{FE8E1B78-F675-4A21-AD11-055E30A2032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3859A9A-6D77-49F4-B185-970A97E94466}" type="presOf" srcId="{D9B4D31F-AB1E-4236-8082-3FE401813E8D}" destId="{BDDABD97-7050-4057-B36F-3A74053C895C}" srcOrd="0" destOrd="0" presId="urn:microsoft.com/office/officeart/2011/layout/TabList"/>
    <dgm:cxn modelId="{97D94151-A4E6-49D2-BD89-C2F41DBD31F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2DC905C-ECA0-4451-8A9B-A6A7939CF65C}" type="presOf" srcId="{C459B797-546A-47A5-B348-35A48B226AD7}" destId="{33DFE646-5ADC-436C-832F-2E122821973B}" srcOrd="0" destOrd="0" presId="urn:microsoft.com/office/officeart/2011/layout/TabList"/>
    <dgm:cxn modelId="{E7C692DF-D668-4A92-9E0F-C6DFF401D557}" type="presParOf" srcId="{BDDABD97-7050-4057-B36F-3A74053C895C}" destId="{838E8D00-7E4F-4E92-8BC3-138C695BFDA9}" srcOrd="0" destOrd="0" presId="urn:microsoft.com/office/officeart/2011/layout/TabList"/>
    <dgm:cxn modelId="{912E4907-4517-4139-B99A-7CC801C9971B}" type="presParOf" srcId="{838E8D00-7E4F-4E92-8BC3-138C695BFDA9}" destId="{33DFE646-5ADC-436C-832F-2E122821973B}" srcOrd="0" destOrd="0" presId="urn:microsoft.com/office/officeart/2011/layout/TabList"/>
    <dgm:cxn modelId="{73539D43-EA3E-41CD-AC2A-A121AD078B82}" type="presParOf" srcId="{838E8D00-7E4F-4E92-8BC3-138C695BFDA9}" destId="{69F49162-07DE-4EBE-B783-3E386DFA16AA}" srcOrd="1" destOrd="0" presId="urn:microsoft.com/office/officeart/2011/layout/TabList"/>
    <dgm:cxn modelId="{8AE92625-4285-41A7-92AD-ED885F93987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7B9C873-52E2-47C8-ABDC-A336A87CFB4A}" type="presOf" srcId="{D9B4D31F-AB1E-4236-8082-3FE401813E8D}" destId="{BDDABD97-7050-4057-B36F-3A74053C895C}" srcOrd="0" destOrd="0" presId="urn:microsoft.com/office/officeart/2011/layout/TabList"/>
    <dgm:cxn modelId="{F12A8A57-A814-4E3E-A215-95C2605A1FFC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35C8F3-E51C-4813-9C0C-F7C8B0A568E4}" type="presOf" srcId="{60A7D2A7-56DF-466C-91B8-BB462C46D628}" destId="{69F49162-07DE-4EBE-B783-3E386DFA16AA}" srcOrd="0" destOrd="0" presId="urn:microsoft.com/office/officeart/2011/layout/TabList"/>
    <dgm:cxn modelId="{5B4B2B5D-2A91-4366-9FE3-84FB0A4AF0C5}" type="presParOf" srcId="{BDDABD97-7050-4057-B36F-3A74053C895C}" destId="{838E8D00-7E4F-4E92-8BC3-138C695BFDA9}" srcOrd="0" destOrd="0" presId="urn:microsoft.com/office/officeart/2011/layout/TabList"/>
    <dgm:cxn modelId="{90B02F22-E258-48A0-9EA8-9F960B6BF9A1}" type="presParOf" srcId="{838E8D00-7E4F-4E92-8BC3-138C695BFDA9}" destId="{33DFE646-5ADC-436C-832F-2E122821973B}" srcOrd="0" destOrd="0" presId="urn:microsoft.com/office/officeart/2011/layout/TabList"/>
    <dgm:cxn modelId="{DC040C34-9AB8-43D1-86A0-6113D238C10B}" type="presParOf" srcId="{838E8D00-7E4F-4E92-8BC3-138C695BFDA9}" destId="{69F49162-07DE-4EBE-B783-3E386DFA16AA}" srcOrd="1" destOrd="0" presId="urn:microsoft.com/office/officeart/2011/layout/TabList"/>
    <dgm:cxn modelId="{5C835295-C755-449D-82C9-91000603FED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A23297E-6793-41F6-9F55-03C98D167D95}" type="presOf" srcId="{D9B4D31F-AB1E-4236-8082-3FE401813E8D}" destId="{BDDABD97-7050-4057-B36F-3A74053C895C}" srcOrd="0" destOrd="0" presId="urn:microsoft.com/office/officeart/2011/layout/TabList"/>
    <dgm:cxn modelId="{17D12581-AABE-421F-8924-15980B51E33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CFB0D57-3805-46E3-9917-05BC49F5B390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42EE979-C406-48C0-A4CA-8E66F024C8F7}" type="presParOf" srcId="{BDDABD97-7050-4057-B36F-3A74053C895C}" destId="{838E8D00-7E4F-4E92-8BC3-138C695BFDA9}" srcOrd="0" destOrd="0" presId="urn:microsoft.com/office/officeart/2011/layout/TabList"/>
    <dgm:cxn modelId="{3FBD7B32-2927-4B78-8407-C6B5D73B1EAE}" type="presParOf" srcId="{838E8D00-7E4F-4E92-8BC3-138C695BFDA9}" destId="{33DFE646-5ADC-436C-832F-2E122821973B}" srcOrd="0" destOrd="0" presId="urn:microsoft.com/office/officeart/2011/layout/TabList"/>
    <dgm:cxn modelId="{4C590A62-91F1-4C95-AC64-362204DFA216}" type="presParOf" srcId="{838E8D00-7E4F-4E92-8BC3-138C695BFDA9}" destId="{69F49162-07DE-4EBE-B783-3E386DFA16AA}" srcOrd="1" destOrd="0" presId="urn:microsoft.com/office/officeart/2011/layout/TabList"/>
    <dgm:cxn modelId="{58BE9729-C84B-415D-A0DC-4033D547CD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B76DD7A-DC94-4121-8073-BA61A155C616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7FE5299-70CF-40AE-AA2A-B9765494149E}" type="presOf" srcId="{60A7D2A7-56DF-466C-91B8-BB462C46D628}" destId="{69F49162-07DE-4EBE-B783-3E386DFA16AA}" srcOrd="0" destOrd="0" presId="urn:microsoft.com/office/officeart/2011/layout/TabList"/>
    <dgm:cxn modelId="{8E359563-0270-4113-890B-703F64FFAEDA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2ED9CF4-4BE3-43FF-88FA-EC7CDAB59670}" type="presParOf" srcId="{BDDABD97-7050-4057-B36F-3A74053C895C}" destId="{838E8D00-7E4F-4E92-8BC3-138C695BFDA9}" srcOrd="0" destOrd="0" presId="urn:microsoft.com/office/officeart/2011/layout/TabList"/>
    <dgm:cxn modelId="{8DD788FB-403F-4DF8-B887-A2CB486D8C6A}" type="presParOf" srcId="{838E8D00-7E4F-4E92-8BC3-138C695BFDA9}" destId="{33DFE646-5ADC-436C-832F-2E122821973B}" srcOrd="0" destOrd="0" presId="urn:microsoft.com/office/officeart/2011/layout/TabList"/>
    <dgm:cxn modelId="{1800D792-42A9-41D6-97A3-F0F31574C3BF}" type="presParOf" srcId="{838E8D00-7E4F-4E92-8BC3-138C695BFDA9}" destId="{69F49162-07DE-4EBE-B783-3E386DFA16AA}" srcOrd="1" destOrd="0" presId="urn:microsoft.com/office/officeart/2011/layout/TabList"/>
    <dgm:cxn modelId="{94B9BA4D-BC9D-4843-8366-C21E0A27510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CF906AC-065A-448A-A994-18D3B3A45F09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A199C80C-5DA8-4767-9A0A-9C9399D419BC}" type="presOf" srcId="{D9B4D31F-AB1E-4236-8082-3FE401813E8D}" destId="{BDDABD97-7050-4057-B36F-3A74053C895C}" srcOrd="0" destOrd="0" presId="urn:microsoft.com/office/officeart/2011/layout/TabList"/>
    <dgm:cxn modelId="{74E36527-FD38-4DB8-9292-ECCC0A3D1353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08DC5DB7-D74E-4453-AC9F-DE232A7DDAF5}" type="presParOf" srcId="{BDDABD97-7050-4057-B36F-3A74053C895C}" destId="{838E8D00-7E4F-4E92-8BC3-138C695BFDA9}" srcOrd="0" destOrd="0" presId="urn:microsoft.com/office/officeart/2011/layout/TabList"/>
    <dgm:cxn modelId="{1F9EBCD9-AA90-4B90-9902-15DB836B99ED}" type="presParOf" srcId="{838E8D00-7E4F-4E92-8BC3-138C695BFDA9}" destId="{33DFE646-5ADC-436C-832F-2E122821973B}" srcOrd="0" destOrd="0" presId="urn:microsoft.com/office/officeart/2011/layout/TabList"/>
    <dgm:cxn modelId="{147283E8-ADD1-4F19-A9B0-B0E5E73427EE}" type="presParOf" srcId="{838E8D00-7E4F-4E92-8BC3-138C695BFDA9}" destId="{69F49162-07DE-4EBE-B783-3E386DFA16AA}" srcOrd="1" destOrd="0" presId="urn:microsoft.com/office/officeart/2011/layout/TabList"/>
    <dgm:cxn modelId="{EDC6AED7-133D-46FE-8F86-D98ACB07DCC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F2CCFF7-183E-4DD0-B465-C495E118C56D}" type="presOf" srcId="{D9B4D31F-AB1E-4236-8082-3FE401813E8D}" destId="{BDDABD97-7050-4057-B36F-3A74053C895C}" srcOrd="0" destOrd="0" presId="urn:microsoft.com/office/officeart/2011/layout/TabList"/>
    <dgm:cxn modelId="{4AE42950-DC5B-4BC5-8DEB-11F0AE9AC70A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9E1DE41-3E6D-44AE-A5F3-BE4DDD449AB0}" type="presOf" srcId="{60A7D2A7-56DF-466C-91B8-BB462C46D628}" destId="{69F49162-07DE-4EBE-B783-3E386DFA16AA}" srcOrd="0" destOrd="0" presId="urn:microsoft.com/office/officeart/2011/layout/TabList"/>
    <dgm:cxn modelId="{25616D09-C92F-4C33-A5DA-0B8839031023}" type="presParOf" srcId="{BDDABD97-7050-4057-B36F-3A74053C895C}" destId="{838E8D00-7E4F-4E92-8BC3-138C695BFDA9}" srcOrd="0" destOrd="0" presId="urn:microsoft.com/office/officeart/2011/layout/TabList"/>
    <dgm:cxn modelId="{9B87A91A-7E38-4773-A05C-39DC556764F3}" type="presParOf" srcId="{838E8D00-7E4F-4E92-8BC3-138C695BFDA9}" destId="{33DFE646-5ADC-436C-832F-2E122821973B}" srcOrd="0" destOrd="0" presId="urn:microsoft.com/office/officeart/2011/layout/TabList"/>
    <dgm:cxn modelId="{526DC4D0-AA55-4297-B82C-BC6984B7F782}" type="presParOf" srcId="{838E8D00-7E4F-4E92-8BC3-138C695BFDA9}" destId="{69F49162-07DE-4EBE-B783-3E386DFA16AA}" srcOrd="1" destOrd="0" presId="urn:microsoft.com/office/officeart/2011/layout/TabList"/>
    <dgm:cxn modelId="{D216CE88-E4A6-4464-85A9-61439969B29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BF5241B-A024-4826-9CB4-F38EC6F3163D}" type="presOf" srcId="{60A7D2A7-56DF-466C-91B8-BB462C46D628}" destId="{69F49162-07DE-4EBE-B783-3E386DFA16AA}" srcOrd="0" destOrd="0" presId="urn:microsoft.com/office/officeart/2011/layout/TabList"/>
    <dgm:cxn modelId="{E2A32231-C60C-401A-954D-4548610762F0}" type="presOf" srcId="{C459B797-546A-47A5-B348-35A48B226AD7}" destId="{33DFE646-5ADC-436C-832F-2E122821973B}" srcOrd="0" destOrd="0" presId="urn:microsoft.com/office/officeart/2011/layout/TabList"/>
    <dgm:cxn modelId="{3BFB3817-537A-47CD-A808-2A838E691F3F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3894E430-43B2-4A9B-B853-619F3A30F803}" type="presParOf" srcId="{BDDABD97-7050-4057-B36F-3A74053C895C}" destId="{838E8D00-7E4F-4E92-8BC3-138C695BFDA9}" srcOrd="0" destOrd="0" presId="urn:microsoft.com/office/officeart/2011/layout/TabList"/>
    <dgm:cxn modelId="{C7BF88F7-4283-4F7A-9202-555112331B9F}" type="presParOf" srcId="{838E8D00-7E4F-4E92-8BC3-138C695BFDA9}" destId="{33DFE646-5ADC-436C-832F-2E122821973B}" srcOrd="0" destOrd="0" presId="urn:microsoft.com/office/officeart/2011/layout/TabList"/>
    <dgm:cxn modelId="{05E22E55-1B1F-4A34-9053-1C29077489A4}" type="presParOf" srcId="{838E8D00-7E4F-4E92-8BC3-138C695BFDA9}" destId="{69F49162-07DE-4EBE-B783-3E386DFA16AA}" srcOrd="1" destOrd="0" presId="urn:microsoft.com/office/officeart/2011/layout/TabList"/>
    <dgm:cxn modelId="{3C87A30D-C63B-4243-A604-260503EADA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Limitations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A6D92FA-9209-4CC3-905A-9B7A950B4EC4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CA5C034D-DD3E-4D10-8F28-5E6B28707988}" type="presOf" srcId="{C459B797-546A-47A5-B348-35A48B226AD7}" destId="{33DFE646-5ADC-436C-832F-2E122821973B}" srcOrd="0" destOrd="0" presId="urn:microsoft.com/office/officeart/2011/layout/TabList"/>
    <dgm:cxn modelId="{80BCAF29-4DFB-4E86-B448-651E2F4F1E5E}" type="presOf" srcId="{60A7D2A7-56DF-466C-91B8-BB462C46D628}" destId="{69F49162-07DE-4EBE-B783-3E386DFA16AA}" srcOrd="0" destOrd="0" presId="urn:microsoft.com/office/officeart/2011/layout/TabList"/>
    <dgm:cxn modelId="{3BE32193-C2BA-41C5-BADE-28B919537AFE}" type="presParOf" srcId="{BDDABD97-7050-4057-B36F-3A74053C895C}" destId="{838E8D00-7E4F-4E92-8BC3-138C695BFDA9}" srcOrd="0" destOrd="0" presId="urn:microsoft.com/office/officeart/2011/layout/TabList"/>
    <dgm:cxn modelId="{52338348-BCB5-4DB1-8983-640AD4D9F50C}" type="presParOf" srcId="{838E8D00-7E4F-4E92-8BC3-138C695BFDA9}" destId="{33DFE646-5ADC-436C-832F-2E122821973B}" srcOrd="0" destOrd="0" presId="urn:microsoft.com/office/officeart/2011/layout/TabList"/>
    <dgm:cxn modelId="{613C2502-0A41-4EB1-AE17-7F54EC17E022}" type="presParOf" srcId="{838E8D00-7E4F-4E92-8BC3-138C695BFDA9}" destId="{69F49162-07DE-4EBE-B783-3E386DFA16AA}" srcOrd="1" destOrd="0" presId="urn:microsoft.com/office/officeart/2011/layout/TabList"/>
    <dgm:cxn modelId="{A1953F37-659C-4DA3-9249-734B9961050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uture Improvemen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59892F0-BA5E-46BB-95E1-40EC5494A41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9AD7D33-60C6-406F-B479-C025AB5183D3}" type="presOf" srcId="{60A7D2A7-56DF-466C-91B8-BB462C46D628}" destId="{69F49162-07DE-4EBE-B783-3E386DFA16AA}" srcOrd="0" destOrd="0" presId="urn:microsoft.com/office/officeart/2011/layout/TabList"/>
    <dgm:cxn modelId="{274D34C8-BBE0-4A19-9338-DBA91DD2C996}" type="presOf" srcId="{D9B4D31F-AB1E-4236-8082-3FE401813E8D}" destId="{BDDABD97-7050-4057-B36F-3A74053C895C}" srcOrd="0" destOrd="0" presId="urn:microsoft.com/office/officeart/2011/layout/TabList"/>
    <dgm:cxn modelId="{DB389B0A-E578-41E2-95DB-7C682B0E81EB}" type="presParOf" srcId="{BDDABD97-7050-4057-B36F-3A74053C895C}" destId="{838E8D00-7E4F-4E92-8BC3-138C695BFDA9}" srcOrd="0" destOrd="0" presId="urn:microsoft.com/office/officeart/2011/layout/TabList"/>
    <dgm:cxn modelId="{487AC454-F70E-4845-8153-3B31269CBBF3}" type="presParOf" srcId="{838E8D00-7E4F-4E92-8BC3-138C695BFDA9}" destId="{33DFE646-5ADC-436C-832F-2E122821973B}" srcOrd="0" destOrd="0" presId="urn:microsoft.com/office/officeart/2011/layout/TabList"/>
    <dgm:cxn modelId="{F64E28D7-C1CC-4982-8F38-2078E2EDD434}" type="presParOf" srcId="{838E8D00-7E4F-4E92-8BC3-138C695BFDA9}" destId="{69F49162-07DE-4EBE-B783-3E386DFA16AA}" srcOrd="1" destOrd="0" presId="urn:microsoft.com/office/officeart/2011/layout/TabList"/>
    <dgm:cxn modelId="{78FBC79D-3015-4D7F-AB88-9A682411972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ED19AE1-7C18-4056-89FE-DA2BAA0657AE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D51364-C1F2-4044-8A3B-C75BBE49C0CB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C24EAEF-D3E2-4A57-B9D8-3357D068061E}" type="presOf" srcId="{60A7D2A7-56DF-466C-91B8-BB462C46D628}" destId="{69F49162-07DE-4EBE-B783-3E386DFA16AA}" srcOrd="0" destOrd="0" presId="urn:microsoft.com/office/officeart/2011/layout/TabList"/>
    <dgm:cxn modelId="{9FEE5427-84C6-41B5-87F0-23BBB4289329}" type="presParOf" srcId="{BDDABD97-7050-4057-B36F-3A74053C895C}" destId="{838E8D00-7E4F-4E92-8BC3-138C695BFDA9}" srcOrd="0" destOrd="0" presId="urn:microsoft.com/office/officeart/2011/layout/TabList"/>
    <dgm:cxn modelId="{737E2F0C-7435-4DD9-BB8E-988C3279E9B3}" type="presParOf" srcId="{838E8D00-7E4F-4E92-8BC3-138C695BFDA9}" destId="{33DFE646-5ADC-436C-832F-2E122821973B}" srcOrd="0" destOrd="0" presId="urn:microsoft.com/office/officeart/2011/layout/TabList"/>
    <dgm:cxn modelId="{D9E01243-CF10-439C-A0E1-0042538673AF}" type="presParOf" srcId="{838E8D00-7E4F-4E92-8BC3-138C695BFDA9}" destId="{69F49162-07DE-4EBE-B783-3E386DFA16AA}" srcOrd="1" destOrd="0" presId="urn:microsoft.com/office/officeart/2011/layout/TabList"/>
    <dgm:cxn modelId="{C860C07F-FD93-46DE-A07D-E7774E88687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CCEDEA8-1678-4B5C-BEE1-C674E40BEEB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8A47903-990F-49A6-89DE-6A4F4B24E7F0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586441A-5101-49C3-8580-442C55791AC6}" type="presOf" srcId="{D9B4D31F-AB1E-4236-8082-3FE401813E8D}" destId="{BDDABD97-7050-4057-B36F-3A74053C895C}" srcOrd="0" destOrd="0" presId="urn:microsoft.com/office/officeart/2011/layout/TabList"/>
    <dgm:cxn modelId="{3B072E2A-E674-43EF-8680-45204B00A757}" type="presParOf" srcId="{BDDABD97-7050-4057-B36F-3A74053C895C}" destId="{838E8D00-7E4F-4E92-8BC3-138C695BFDA9}" srcOrd="0" destOrd="0" presId="urn:microsoft.com/office/officeart/2011/layout/TabList"/>
    <dgm:cxn modelId="{3C39A328-2151-4901-A995-7AE687B794A2}" type="presParOf" srcId="{838E8D00-7E4F-4E92-8BC3-138C695BFDA9}" destId="{33DFE646-5ADC-436C-832F-2E122821973B}" srcOrd="0" destOrd="0" presId="urn:microsoft.com/office/officeart/2011/layout/TabList"/>
    <dgm:cxn modelId="{79BE9946-66D5-4772-BDB4-97516297A4C0}" type="presParOf" srcId="{838E8D00-7E4F-4E92-8BC3-138C695BFDA9}" destId="{69F49162-07DE-4EBE-B783-3E386DFA16AA}" srcOrd="1" destOrd="0" presId="urn:microsoft.com/office/officeart/2011/layout/TabList"/>
    <dgm:cxn modelId="{95D2E61C-852B-42DF-A965-83F81AD3D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D6588C-7B55-4817-9988-926DE95AD859}" type="presOf" srcId="{D9B4D31F-AB1E-4236-8082-3FE401813E8D}" destId="{BDDABD97-7050-4057-B36F-3A74053C895C}" srcOrd="0" destOrd="0" presId="urn:microsoft.com/office/officeart/2011/layout/TabList"/>
    <dgm:cxn modelId="{2BCBFE71-A401-4A5B-BD69-48BAB6788E83}" type="presOf" srcId="{C459B797-546A-47A5-B348-35A48B226AD7}" destId="{33DFE646-5ADC-436C-832F-2E122821973B}" srcOrd="0" destOrd="0" presId="urn:microsoft.com/office/officeart/2011/layout/TabList"/>
    <dgm:cxn modelId="{C87CA4BB-BC1C-4437-BC3A-F99B98B13D7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26AEB4C-7754-428B-A787-366A9F515569}" type="presParOf" srcId="{BDDABD97-7050-4057-B36F-3A74053C895C}" destId="{838E8D00-7E4F-4E92-8BC3-138C695BFDA9}" srcOrd="0" destOrd="0" presId="urn:microsoft.com/office/officeart/2011/layout/TabList"/>
    <dgm:cxn modelId="{13100093-4160-45C7-88A8-25577ED14A0F}" type="presParOf" srcId="{838E8D00-7E4F-4E92-8BC3-138C695BFDA9}" destId="{33DFE646-5ADC-436C-832F-2E122821973B}" srcOrd="0" destOrd="0" presId="urn:microsoft.com/office/officeart/2011/layout/TabList"/>
    <dgm:cxn modelId="{A14467B5-8BF1-4695-A9D9-FFD44E53AACB}" type="presParOf" srcId="{838E8D00-7E4F-4E92-8BC3-138C695BFDA9}" destId="{69F49162-07DE-4EBE-B783-3E386DFA16AA}" srcOrd="1" destOrd="0" presId="urn:microsoft.com/office/officeart/2011/layout/TabList"/>
    <dgm:cxn modelId="{3EEE7EED-7405-4F1A-9E58-93BF6D3F2BB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cop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089B5D9-CE94-421F-B1FA-B37EAFD998A3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A7C541B-9733-4341-AA9B-96CFD5DFC5B6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2FD084B-25E3-4BD6-81EE-B72306227729}" type="presOf" srcId="{D9B4D31F-AB1E-4236-8082-3FE401813E8D}" destId="{BDDABD97-7050-4057-B36F-3A74053C895C}" srcOrd="0" destOrd="0" presId="urn:microsoft.com/office/officeart/2011/layout/TabList"/>
    <dgm:cxn modelId="{B6B21CE7-5456-421B-80CC-CD9A8716D26C}" type="presParOf" srcId="{BDDABD97-7050-4057-B36F-3A74053C895C}" destId="{838E8D00-7E4F-4E92-8BC3-138C695BFDA9}" srcOrd="0" destOrd="0" presId="urn:microsoft.com/office/officeart/2011/layout/TabList"/>
    <dgm:cxn modelId="{ADADD40B-916C-4029-9FAA-CE4F20A20A23}" type="presParOf" srcId="{838E8D00-7E4F-4E92-8BC3-138C695BFDA9}" destId="{33DFE646-5ADC-436C-832F-2E122821973B}" srcOrd="0" destOrd="0" presId="urn:microsoft.com/office/officeart/2011/layout/TabList"/>
    <dgm:cxn modelId="{336C8D0C-1ADA-42A9-A492-6625E4693EB7}" type="presParOf" srcId="{838E8D00-7E4F-4E92-8BC3-138C695BFDA9}" destId="{69F49162-07DE-4EBE-B783-3E386DFA16AA}" srcOrd="1" destOrd="0" presId="urn:microsoft.com/office/officeart/2011/layout/TabList"/>
    <dgm:cxn modelId="{308262BE-3D35-46A9-84BF-6A1ABF30AC3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Global pictu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24A5CED2-7A5D-4B6C-BBD7-81763A5269A5}" type="presOf" srcId="{C459B797-546A-47A5-B348-35A48B226AD7}" destId="{33DFE646-5ADC-436C-832F-2E122821973B}" srcOrd="0" destOrd="0" presId="urn:microsoft.com/office/officeart/2011/layout/TabList"/>
    <dgm:cxn modelId="{880F63B1-35ED-4D10-9D63-24CABF9D6DBF}" type="presOf" srcId="{60A7D2A7-56DF-466C-91B8-BB462C46D628}" destId="{69F49162-07DE-4EBE-B783-3E386DFA16AA}" srcOrd="0" destOrd="0" presId="urn:microsoft.com/office/officeart/2011/layout/TabList"/>
    <dgm:cxn modelId="{2AE6F052-234D-4BD2-89B7-1718A9F7CD5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B28C555-B336-45C8-B956-8964A65E3C46}" type="presParOf" srcId="{BDDABD97-7050-4057-B36F-3A74053C895C}" destId="{838E8D00-7E4F-4E92-8BC3-138C695BFDA9}" srcOrd="0" destOrd="0" presId="urn:microsoft.com/office/officeart/2011/layout/TabList"/>
    <dgm:cxn modelId="{610FD68B-EED4-494C-9331-0A4057E7A0CD}" type="presParOf" srcId="{838E8D00-7E4F-4E92-8BC3-138C695BFDA9}" destId="{33DFE646-5ADC-436C-832F-2E122821973B}" srcOrd="0" destOrd="0" presId="urn:microsoft.com/office/officeart/2011/layout/TabList"/>
    <dgm:cxn modelId="{B4AF45E4-005A-4828-8E75-2EC2D6B2F906}" type="presParOf" srcId="{838E8D00-7E4F-4E92-8BC3-138C695BFDA9}" destId="{69F49162-07DE-4EBE-B783-3E386DFA16AA}" srcOrd="1" destOrd="0" presId="urn:microsoft.com/office/officeart/2011/layout/TabList"/>
    <dgm:cxn modelId="{9C9683A1-02F9-47AF-82AA-9F6741A4D35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8E8EEA80-EDB8-4424-9253-CA555AF08695}" type="presOf" srcId="{C459B797-546A-47A5-B348-35A48B226AD7}" destId="{33DFE646-5ADC-436C-832F-2E122821973B}" srcOrd="0" destOrd="0" presId="urn:microsoft.com/office/officeart/2011/layout/TabList"/>
    <dgm:cxn modelId="{D2C9A922-0D25-486C-A7E9-FFC4C27BB830}" type="presOf" srcId="{D9B4D31F-AB1E-4236-8082-3FE401813E8D}" destId="{BDDABD97-7050-4057-B36F-3A74053C895C}" srcOrd="0" destOrd="0" presId="urn:microsoft.com/office/officeart/2011/layout/TabList"/>
    <dgm:cxn modelId="{D6DE6643-03B0-4771-A98B-438B52B9C1F9}" type="presOf" srcId="{60A7D2A7-56DF-466C-91B8-BB462C46D628}" destId="{69F49162-07DE-4EBE-B783-3E386DFA16AA}" srcOrd="0" destOrd="0" presId="urn:microsoft.com/office/officeart/2011/layout/TabList"/>
    <dgm:cxn modelId="{E4B65F60-CD45-4185-A7C1-5F38283CD156}" type="presParOf" srcId="{BDDABD97-7050-4057-B36F-3A74053C895C}" destId="{838E8D00-7E4F-4E92-8BC3-138C695BFDA9}" srcOrd="0" destOrd="0" presId="urn:microsoft.com/office/officeart/2011/layout/TabList"/>
    <dgm:cxn modelId="{E99FCD2B-1A8D-4E2A-93B1-5BAAAC48420E}" type="presParOf" srcId="{838E8D00-7E4F-4E92-8BC3-138C695BFDA9}" destId="{33DFE646-5ADC-436C-832F-2E122821973B}" srcOrd="0" destOrd="0" presId="urn:microsoft.com/office/officeart/2011/layout/TabList"/>
    <dgm:cxn modelId="{366AA1CD-A0F4-4FDD-AF71-ABFDB31B6A72}" type="presParOf" srcId="{838E8D00-7E4F-4E92-8BC3-138C695BFDA9}" destId="{69F49162-07DE-4EBE-B783-3E386DFA16AA}" srcOrd="1" destOrd="0" presId="urn:microsoft.com/office/officeart/2011/layout/TabList"/>
    <dgm:cxn modelId="{6B78D88D-4409-42B2-BBAB-5A9D78DF1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ricipl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eatur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 Lis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atabas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is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mo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Limitations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uture Improvemen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cop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Global pictu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roduc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7A3E4-BEFC-4CBE-8934-55ACF66DE07B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9901B-809E-40D2-9ACE-1E88891063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05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Planning phase, in which the plane for this project is created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Requirement phase, in which the requirements for the software are gathered and analyz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sign phase, in which software solution to meet the requirements is design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mplementation phase, when the software is code and integr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est phase, when the software is tes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Evaluation phase, in which the software is evalu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ployment phase, in which the system is deployed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C9901B-809E-40D2-9ACE-1E88891063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6384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FC957403-9829-4D1C-8A91-B6D9C8B31FA0}" type="datetimeFigureOut">
              <a:rPr lang="en-US" smtClean="0"/>
              <a:t>15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22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24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25.pn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7" Type="http://schemas.openxmlformats.org/officeDocument/2006/relationships/image" Target="../media/image29.png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5.jp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0.xml"/><Relationship Id="rId3" Type="http://schemas.openxmlformats.org/officeDocument/2006/relationships/image" Target="../media/image37.PNG"/><Relationship Id="rId7" Type="http://schemas.openxmlformats.org/officeDocument/2006/relationships/diagramColors" Target="../diagrams/colors30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0.xml"/><Relationship Id="rId5" Type="http://schemas.openxmlformats.org/officeDocument/2006/relationships/diagramLayout" Target="../diagrams/layout30.xml"/><Relationship Id="rId4" Type="http://schemas.openxmlformats.org/officeDocument/2006/relationships/diagramData" Target="../diagrams/data3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7" Type="http://schemas.openxmlformats.org/officeDocument/2006/relationships/image" Target="../media/image38.png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8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openxmlformats.org/officeDocument/2006/relationships/image" Target="../media/image12.jpeg"/><Relationship Id="rId5" Type="http://schemas.openxmlformats.org/officeDocument/2006/relationships/diagramColors" Target="../diagrams/colors3.xml"/><Relationship Id="rId10" Type="http://schemas.openxmlformats.org/officeDocument/2006/relationships/image" Target="../media/image11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13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5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17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openxmlformats.org/officeDocument/2006/relationships/image" Target="../media/image21.jpeg"/><Relationship Id="rId5" Type="http://schemas.openxmlformats.org/officeDocument/2006/relationships/diagramColors" Target="../diagrams/colors8.xml"/><Relationship Id="rId10" Type="http://schemas.openxmlformats.org/officeDocument/2006/relationships/image" Target="../media/image20.png"/><Relationship Id="rId4" Type="http://schemas.openxmlformats.org/officeDocument/2006/relationships/diagramQuickStyle" Target="../diagrams/quickStyle8.xml"/><Relationship Id="rId9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pstone Project</a:t>
            </a:r>
            <a:br>
              <a:rPr lang="en-US" dirty="0" smtClean="0"/>
            </a:br>
            <a:r>
              <a:rPr lang="en-US" b="1" dirty="0" smtClean="0"/>
              <a:t>Smart Menu Soluti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90217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dirty="0" smtClean="0"/>
              <a:t>Students: 	</a:t>
            </a:r>
            <a:r>
              <a:rPr lang="en-US" dirty="0" err="1" smtClean="0"/>
              <a:t>Lê</a:t>
            </a:r>
            <a:r>
              <a:rPr lang="en-US" dirty="0" smtClean="0"/>
              <a:t> Cao Minh </a:t>
            </a:r>
            <a:r>
              <a:rPr lang="en-US" dirty="0" err="1" smtClean="0"/>
              <a:t>Thành</a:t>
            </a:r>
            <a:r>
              <a:rPr lang="en-US" dirty="0" smtClean="0"/>
              <a:t> 	6008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		60015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Trần</a:t>
            </a:r>
            <a:r>
              <a:rPr lang="en-US" dirty="0" smtClean="0"/>
              <a:t> Minh </a:t>
            </a:r>
            <a:r>
              <a:rPr lang="en-US" dirty="0" err="1" smtClean="0"/>
              <a:t>Trung</a:t>
            </a:r>
            <a:r>
              <a:rPr lang="en-US" dirty="0" smtClean="0"/>
              <a:t> 		60025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Mạc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Khôi</a:t>
            </a:r>
            <a:r>
              <a:rPr lang="en-US" dirty="0" smtClean="0"/>
              <a:t> 	60117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Nghiêm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</a:t>
            </a:r>
            <a:r>
              <a:rPr lang="en-US" dirty="0" err="1" smtClean="0"/>
              <a:t>Cường</a:t>
            </a:r>
            <a:r>
              <a:rPr lang="en-US" dirty="0" smtClean="0"/>
              <a:t> 	60100</a:t>
            </a:r>
          </a:p>
          <a:p>
            <a:pPr algn="l"/>
            <a:r>
              <a:rPr lang="en-US" dirty="0" smtClean="0"/>
              <a:t>Supervisor:	Dr. </a:t>
            </a:r>
            <a:r>
              <a:rPr lang="en-US" dirty="0" err="1" smtClean="0"/>
              <a:t>Phan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Hù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1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996891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1" name="Left-Right Arrow 10"/>
          <p:cNvSpPr/>
          <p:nvPr/>
        </p:nvSpPr>
        <p:spPr>
          <a:xfrm>
            <a:off x="3822700" y="2765425"/>
            <a:ext cx="1681163" cy="554038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pic>
        <p:nvPicPr>
          <p:cNvPr id="12" name="Picture 6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6869" y="4833938"/>
            <a:ext cx="793750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eft-Right Arrow 12"/>
          <p:cNvSpPr/>
          <p:nvPr/>
        </p:nvSpPr>
        <p:spPr>
          <a:xfrm rot="19774641">
            <a:off x="3863975" y="3684588"/>
            <a:ext cx="1733550" cy="544512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14400" y="1508125"/>
            <a:ext cx="2908299" cy="2776538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403599" y="1464744"/>
            <a:ext cx="1285763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503863" y="1508125"/>
            <a:ext cx="2282825" cy="2386013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112424" y="1500936"/>
            <a:ext cx="119588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689362" y="4456113"/>
            <a:ext cx="3247888" cy="1759634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724150" y="5029200"/>
            <a:ext cx="116205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C</a:t>
            </a:r>
          </a:p>
        </p:txBody>
      </p:sp>
      <p:grpSp>
        <p:nvGrpSpPr>
          <p:cNvPr id="20" name="Canvas 1"/>
          <p:cNvGrpSpPr>
            <a:grpSpLocks/>
          </p:cNvGrpSpPr>
          <p:nvPr/>
        </p:nvGrpSpPr>
        <p:grpSpPr bwMode="auto">
          <a:xfrm>
            <a:off x="282575" y="1987550"/>
            <a:ext cx="3408363" cy="2297113"/>
            <a:chOff x="0" y="0"/>
            <a:chExt cx="4414135" cy="2800350"/>
          </a:xfrm>
        </p:grpSpPr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0" y="0"/>
              <a:ext cx="438848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77490" y="1128269"/>
              <a:ext cx="1527575" cy="54381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Microprocesso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97477" y="135470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LCD Display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572806" y="2126636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Keypad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28591" y="1099239"/>
              <a:ext cx="1085544" cy="590261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RF module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26" name="Straight Arrow Connector 25"/>
            <p:cNvCxnSpPr>
              <a:stCxn id="24" idx="0"/>
              <a:endCxn id="22" idx="2"/>
            </p:cNvCxnSpPr>
            <p:nvPr/>
          </p:nvCxnSpPr>
          <p:spPr>
            <a:xfrm flipV="1">
              <a:off x="2115578" y="1672081"/>
              <a:ext cx="25700" cy="45455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2" idx="0"/>
              <a:endCxn id="23" idx="2"/>
            </p:cNvCxnSpPr>
            <p:nvPr/>
          </p:nvCxnSpPr>
          <p:spPr>
            <a:xfrm flipH="1" flipV="1">
              <a:off x="2140249" y="725730"/>
              <a:ext cx="0" cy="4025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1"/>
              <a:endCxn id="22" idx="3"/>
            </p:cNvCxnSpPr>
            <p:nvPr/>
          </p:nvCxnSpPr>
          <p:spPr>
            <a:xfrm flipH="1">
              <a:off x="2905064" y="1393401"/>
              <a:ext cx="423527" cy="5806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6764338" y="31273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 smtClean="0">
                <a:ea typeface="Calibri"/>
                <a:cs typeface="Times New Roman"/>
              </a:rPr>
              <a:t>USB module</a:t>
            </a:r>
            <a:endParaRPr lang="en-US" sz="1100" b="1" dirty="0">
              <a:ea typeface="Calibri"/>
              <a:cs typeface="Times New Roman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8950" y="28606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2" name="Left-Right Arrow 31"/>
          <p:cNvSpPr/>
          <p:nvPr/>
        </p:nvSpPr>
        <p:spPr>
          <a:xfrm rot="4147802">
            <a:off x="7035021" y="3973319"/>
            <a:ext cx="1355725" cy="527050"/>
          </a:xfrm>
          <a:prstGeom prst="leftRightArrow">
            <a:avLst>
              <a:gd name="adj1" fmla="val 48649"/>
              <a:gd name="adj2" fmla="val 5000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USB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423025" y="2049463"/>
            <a:ext cx="1179513" cy="4460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cxnSp>
        <p:nvCxnSpPr>
          <p:cNvPr id="34" name="Straight Arrow Connector 33"/>
          <p:cNvCxnSpPr>
            <a:stCxn id="33" idx="1"/>
            <a:endCxn id="31" idx="0"/>
          </p:cNvCxnSpPr>
          <p:nvPr/>
        </p:nvCxnSpPr>
        <p:spPr>
          <a:xfrm flipH="1">
            <a:off x="5988050" y="2271713"/>
            <a:ext cx="434975" cy="588962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endCxn id="29" idx="0"/>
          </p:cNvCxnSpPr>
          <p:nvPr/>
        </p:nvCxnSpPr>
        <p:spPr>
          <a:xfrm>
            <a:off x="7183438" y="2495550"/>
            <a:ext cx="0" cy="63182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527425" y="5689600"/>
            <a:ext cx="1179513" cy="4460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698875" y="4649788"/>
            <a:ext cx="838200" cy="48577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003800" y="5667375"/>
            <a:ext cx="838200" cy="48577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Keypad</a:t>
            </a:r>
            <a:endParaRPr lang="en-US" sz="1200" dirty="0">
              <a:latin typeface="Times New Roman"/>
              <a:ea typeface="Times New Roman"/>
            </a:endParaRPr>
          </a:p>
        </p:txBody>
      </p:sp>
      <p:cxnSp>
        <p:nvCxnSpPr>
          <p:cNvPr id="39" name="Straight Arrow Connector 38"/>
          <p:cNvCxnSpPr>
            <a:stCxn id="37" idx="2"/>
            <a:endCxn id="36" idx="0"/>
          </p:cNvCxnSpPr>
          <p:nvPr/>
        </p:nvCxnSpPr>
        <p:spPr>
          <a:xfrm flipH="1">
            <a:off x="4117975" y="5135563"/>
            <a:ext cx="0" cy="55403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8" idx="1"/>
            <a:endCxn id="36" idx="3"/>
          </p:cNvCxnSpPr>
          <p:nvPr/>
        </p:nvCxnSpPr>
        <p:spPr>
          <a:xfrm flipH="1">
            <a:off x="4706938" y="5910263"/>
            <a:ext cx="296862" cy="3175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6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597180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849937"/>
              </p:ext>
            </p:extLst>
          </p:nvPr>
        </p:nvGraphicFramePr>
        <p:xfrm>
          <a:off x="1295400" y="1371600"/>
          <a:ext cx="667341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8" imgW="7825538" imgH="5768232" progId="Visio.Drawing.11">
                  <p:embed/>
                </p:oleObj>
              </mc:Choice>
              <mc:Fallback>
                <p:oleObj r:id="rId8" imgW="7825538" imgH="57682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67341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17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2731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Using SMO to select menu.</a:t>
            </a:r>
          </a:p>
          <a:p>
            <a:pPr lvl="1"/>
            <a:r>
              <a:rPr lang="en-US" sz="2000" dirty="0"/>
              <a:t>Support two languages: English or Vietnam</a:t>
            </a:r>
          </a:p>
          <a:p>
            <a:pPr lvl="1"/>
            <a:r>
              <a:rPr lang="en-US" sz="2000" dirty="0"/>
              <a:t>View dishes' status: not done, doing or done.</a:t>
            </a:r>
          </a:p>
          <a:p>
            <a:pPr lvl="1"/>
            <a:r>
              <a:rPr lang="en-US" sz="2000" dirty="0"/>
              <a:t>May cancel dishes if it haven’t been done yet.</a:t>
            </a:r>
          </a:p>
          <a:p>
            <a:pPr lvl="1"/>
            <a:r>
              <a:rPr lang="en-US" sz="2000" dirty="0"/>
              <a:t>Call waiter for additional or unusual request.</a:t>
            </a:r>
          </a:p>
          <a:p>
            <a:pPr lvl="1"/>
            <a:r>
              <a:rPr lang="en-US" sz="2000" dirty="0"/>
              <a:t>Automatic distribute orders to kitchen.</a:t>
            </a:r>
          </a:p>
          <a:p>
            <a:pPr lvl="1"/>
            <a:r>
              <a:rPr lang="en-US" sz="2000" dirty="0"/>
              <a:t>Quick billing.</a:t>
            </a:r>
          </a:p>
          <a:p>
            <a:pPr lvl="1"/>
            <a:r>
              <a:rPr lang="en-US" sz="2000" dirty="0"/>
              <a:t>Develop using “</a:t>
            </a:r>
            <a:r>
              <a:rPr lang="en-US" sz="2000" dirty="0" err="1"/>
              <a:t>Yakindu</a:t>
            </a:r>
            <a:r>
              <a:rPr lang="en-US" sz="2000" dirty="0"/>
              <a:t>” for easy maintain and update.</a:t>
            </a:r>
          </a:p>
        </p:txBody>
      </p:sp>
    </p:spTree>
    <p:extLst>
      <p:ext uri="{BB962C8B-B14F-4D97-AF65-F5344CB8AC3E}">
        <p14:creationId xmlns:p14="http://schemas.microsoft.com/office/powerpoint/2010/main" val="194015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93792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962400" y="19050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list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hardware device </a:t>
            </a:r>
            <a:r>
              <a:rPr lang="en-US" dirty="0" err="1" smtClean="0"/>
              <a:t>trong</a:t>
            </a:r>
            <a:r>
              <a:rPr lang="en-US" dirty="0" smtClean="0"/>
              <a:t> project +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ảnh</a:t>
            </a:r>
            <a:r>
              <a:rPr lang="en-US" dirty="0" smtClean="0"/>
              <a:t>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14010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igh-performance, Low-power AVR® 8-bit Microcontroller</a:t>
            </a:r>
          </a:p>
          <a:p>
            <a:r>
              <a:rPr lang="en-US" sz="2000" dirty="0"/>
              <a:t>High Endurance Non-volatile Memory segments</a:t>
            </a:r>
          </a:p>
          <a:p>
            <a:r>
              <a:rPr lang="en-US" sz="2000" dirty="0"/>
              <a:t>JTAG (IEEE std. 1149.1 Compliant) Interface</a:t>
            </a:r>
          </a:p>
          <a:p>
            <a:r>
              <a:rPr lang="en-US" sz="2000" dirty="0"/>
              <a:t>Peripheral Features</a:t>
            </a:r>
          </a:p>
          <a:p>
            <a:r>
              <a:rPr lang="en-US" sz="2000" dirty="0"/>
              <a:t>Special Microcontroller Features</a:t>
            </a:r>
          </a:p>
          <a:p>
            <a:r>
              <a:rPr lang="en-US" sz="2000" dirty="0"/>
              <a:t>I/O and Packages</a:t>
            </a:r>
          </a:p>
          <a:p>
            <a:r>
              <a:rPr lang="en-US" sz="2000" dirty="0"/>
              <a:t>Operating Voltages: 4.5 - 5.5V</a:t>
            </a:r>
          </a:p>
          <a:p>
            <a:r>
              <a:rPr lang="en-US" sz="2000" dirty="0"/>
              <a:t>Speed Grades: 0 - 16 MHz</a:t>
            </a:r>
            <a:endParaRPr lang="en-US" sz="2000" dirty="0"/>
          </a:p>
        </p:txBody>
      </p:sp>
      <p:pic>
        <p:nvPicPr>
          <p:cNvPr id="6" name="Picture 13" descr="http://www.pnlabvn.com/pnlab/components/com_virtuemart/shop_image/product/22649f6c1780ae66feaad0501542d1e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771650"/>
            <a:ext cx="2717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Atmega128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7571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43128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Low cost single-chip 2.4GHz GFSK RF transceiver IC</a:t>
            </a:r>
          </a:p>
          <a:p>
            <a:r>
              <a:rPr lang="en-US" sz="2000" dirty="0"/>
              <a:t>Worldwide license-free 2.4GHz ISM band operation</a:t>
            </a:r>
          </a:p>
          <a:p>
            <a:r>
              <a:rPr lang="en-US" sz="2000" dirty="0"/>
              <a:t>1Mbps and 2Mbps on-air data-rate</a:t>
            </a:r>
          </a:p>
          <a:p>
            <a:r>
              <a:rPr lang="en-US" sz="2000" dirty="0"/>
              <a:t>Enhanced </a:t>
            </a:r>
            <a:r>
              <a:rPr lang="en-US" sz="2000" dirty="0" err="1"/>
              <a:t>ShockBurst</a:t>
            </a:r>
            <a:r>
              <a:rPr lang="en-US" sz="2000" dirty="0"/>
              <a:t>™ hardware protocol accelerator</a:t>
            </a:r>
          </a:p>
          <a:p>
            <a:r>
              <a:rPr lang="en-US" sz="2000" dirty="0"/>
              <a:t>Ultra low power consumption – months to years of battery lifetime</a:t>
            </a:r>
            <a:endParaRPr lang="en-US" sz="20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nRF24L01</a:t>
            </a:r>
            <a:endParaRPr lang="en-US" sz="2000" dirty="0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771650"/>
            <a:ext cx="27241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104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56717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Circuit Desig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0628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67" y="0"/>
            <a:ext cx="9069066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198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4684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Firmware Programm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07666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590" y="0"/>
            <a:ext cx="93378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1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/>
              <a:t>Introduction</a:t>
            </a:r>
          </a:p>
          <a:p>
            <a:pPr marL="73025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1700" dirty="0"/>
              <a:t>Idea’s  Origi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/>
              <a:t>Existing </a:t>
            </a:r>
            <a:r>
              <a:rPr lang="en-US" sz="1700" dirty="0" smtClean="0"/>
              <a:t>SMSs</a:t>
            </a:r>
            <a:endParaRPr lang="en-US" sz="1700" dirty="0"/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Conclusio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Scop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Global pictur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Product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Featu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Hardware and Software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Hardware</a:t>
            </a:r>
            <a:endParaRPr lang="en-US" sz="1700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oftwa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err="1" smtClean="0"/>
              <a:t>Yakindu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tate chart Tool(SCT)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Editing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imul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Code gener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Demo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Testing</a:t>
            </a:r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Conclusion</a:t>
            </a:r>
            <a:endParaRPr lang="en-US" sz="1800" b="1" dirty="0"/>
          </a:p>
          <a:p>
            <a:pPr marL="365760" lvl="1" indent="0">
              <a:buNone/>
            </a:pP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5194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97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894070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56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33564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162050"/>
            <a:ext cx="4483992" cy="381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Iterative development model</a:t>
            </a:r>
            <a:endParaRPr lang="en-US" sz="2000" dirty="0"/>
          </a:p>
        </p:txBody>
      </p:sp>
      <p:pic>
        <p:nvPicPr>
          <p:cNvPr id="6" name="Picture 0" descr="Description: Iterative_development_model_V2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66800" y="1818617"/>
            <a:ext cx="7133806" cy="4048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924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388390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Software Interface </a:t>
            </a:r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07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433919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219200"/>
            <a:ext cx="7484806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0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53238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alf of project team members do not have experiences working in real project.</a:t>
            </a:r>
          </a:p>
          <a:p>
            <a:r>
              <a:rPr lang="en-US" sz="2000" dirty="0"/>
              <a:t>The team leader lack of project management skill, experiences.</a:t>
            </a:r>
          </a:p>
          <a:p>
            <a:r>
              <a:rPr lang="en-US" sz="2000" dirty="0"/>
              <a:t>None of the project team members has been work as tester position.</a:t>
            </a:r>
          </a:p>
          <a:p>
            <a:r>
              <a:rPr lang="en-US" sz="2000" dirty="0"/>
              <a:t>The facilitation for developing the project maybe the risk (like places, equipment , etc…)</a:t>
            </a:r>
          </a:p>
          <a:p>
            <a:r>
              <a:rPr lang="en-US" sz="2000" dirty="0"/>
              <a:t>Lack of experiences of estimating time and budget for developing projec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16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60833"/>
            <a:ext cx="7886700" cy="5616131"/>
          </a:xfrm>
        </p:spPr>
        <p:txBody>
          <a:bodyPr anchor="ctr"/>
          <a:lstStyle/>
          <a:p>
            <a:pPr marL="0" indent="0" algn="ctr">
              <a:buNone/>
            </a:pPr>
            <a:r>
              <a:rPr lang="en-US" b="1" dirty="0" smtClean="0"/>
              <a:t>YAKINDU</a:t>
            </a:r>
          </a:p>
          <a:p>
            <a:pPr marL="0" indent="0" algn="ctr">
              <a:buNone/>
            </a:pPr>
            <a:r>
              <a:rPr lang="en-US" b="1" dirty="0" smtClean="0"/>
              <a:t>is a modular toolkit</a:t>
            </a:r>
          </a:p>
          <a:p>
            <a:pPr marL="0" indent="0" algn="ctr">
              <a:buNone/>
            </a:pPr>
            <a:r>
              <a:rPr lang="en-US" b="1" dirty="0" smtClean="0"/>
              <a:t>for model-based development</a:t>
            </a:r>
          </a:p>
          <a:p>
            <a:pPr marL="0" indent="0" algn="ctr">
              <a:buNone/>
            </a:pPr>
            <a:r>
              <a:rPr lang="en-US" b="1" dirty="0" smtClean="0"/>
              <a:t>(of embedded systems)</a:t>
            </a:r>
            <a:endParaRPr lang="en-US" b="1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196328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88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9877" y="1316706"/>
            <a:ext cx="4465538" cy="4779294"/>
          </a:xfrm>
        </p:spPr>
      </p:pic>
      <p:graphicFrame>
        <p:nvGraphicFramePr>
          <p:cNvPr id="9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48619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288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273474"/>
            <a:ext cx="7886700" cy="49034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Formalism</a:t>
            </a:r>
            <a:r>
              <a:rPr lang="en-US" sz="2000" dirty="0" smtClean="0"/>
              <a:t> similar to </a:t>
            </a:r>
            <a:r>
              <a:rPr lang="en-US" sz="2000" b="1" dirty="0" smtClean="0"/>
              <a:t>state</a:t>
            </a:r>
            <a:r>
              <a:rPr lang="en-US" sz="2000" dirty="0" smtClean="0"/>
              <a:t> </a:t>
            </a:r>
            <a:r>
              <a:rPr lang="en-US" sz="2000" b="1" dirty="0" smtClean="0"/>
              <a:t>machines</a:t>
            </a:r>
            <a:r>
              <a:rPr lang="en-US" sz="2000" dirty="0" smtClean="0"/>
              <a:t> as defined by David </a:t>
            </a:r>
            <a:r>
              <a:rPr lang="en-US" sz="2000" dirty="0" err="1" smtClean="0"/>
              <a:t>Harel</a:t>
            </a:r>
            <a:r>
              <a:rPr lang="en-US" sz="2000" dirty="0" smtClean="0"/>
              <a:t>, but:</a:t>
            </a:r>
          </a:p>
          <a:p>
            <a:pPr lvl="1"/>
            <a:r>
              <a:rPr lang="en-US" sz="2000" b="1" dirty="0" smtClean="0"/>
              <a:t>self-contained</a:t>
            </a:r>
            <a:r>
              <a:rPr lang="en-US" sz="2000" dirty="0" smtClean="0"/>
              <a:t> with a well defined interface</a:t>
            </a:r>
          </a:p>
          <a:p>
            <a:pPr lvl="1"/>
            <a:r>
              <a:rPr lang="en-US" sz="2000" dirty="0" smtClean="0"/>
              <a:t>with a cycle-based execution semantics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2514600"/>
            <a:ext cx="28956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llows processing concurrent ev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event-driven behavior can be defined on t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ime control is delegated to the environment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559456"/>
            <a:ext cx="3962400" cy="3500235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6337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33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3742" cy="46482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530897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77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4601" cy="4667588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64853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330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3860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0169" y="2133600"/>
            <a:ext cx="1193255" cy="152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716338"/>
            <a:ext cx="3144838" cy="23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4011" y="2133600"/>
            <a:ext cx="18224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Elbow Connector 12"/>
          <p:cNvCxnSpPr>
            <a:stCxn id="10" idx="2"/>
            <a:endCxn id="11" idx="1"/>
          </p:cNvCxnSpPr>
          <p:nvPr/>
        </p:nvCxnSpPr>
        <p:spPr>
          <a:xfrm rot="16200000" flipH="1">
            <a:off x="1345390" y="3722371"/>
            <a:ext cx="1230616" cy="110780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1" idx="3"/>
            <a:endCxn id="12" idx="2"/>
          </p:cNvCxnSpPr>
          <p:nvPr/>
        </p:nvCxnSpPr>
        <p:spPr>
          <a:xfrm flipV="1">
            <a:off x="5659438" y="3956050"/>
            <a:ext cx="1375798" cy="93553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1"/>
            <a:endCxn id="11" idx="0"/>
          </p:cNvCxnSpPr>
          <p:nvPr/>
        </p:nvCxnSpPr>
        <p:spPr>
          <a:xfrm rot="10800000" flipV="1">
            <a:off x="4087020" y="3044824"/>
            <a:ext cx="1981995" cy="6715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20271598">
            <a:off x="972903" y="1865775"/>
            <a:ext cx="5032610" cy="1323439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ste time</a:t>
            </a:r>
          </a:p>
        </p:txBody>
      </p:sp>
    </p:spTree>
    <p:extLst>
      <p:ext uri="{BB962C8B-B14F-4D97-AF65-F5344CB8AC3E}">
        <p14:creationId xmlns:p14="http://schemas.microsoft.com/office/powerpoint/2010/main" val="97626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328" y="1295400"/>
            <a:ext cx="5845848" cy="4724400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4624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62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0604" y="1295400"/>
            <a:ext cx="5889396" cy="4758953"/>
          </a:xfr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61925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1098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3040" y="1447800"/>
            <a:ext cx="6196405" cy="36038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Yakindu comprises code generators for Java, C, C++</a:t>
            </a:r>
          </a:p>
          <a:p>
            <a:r>
              <a:rPr lang="en-US" sz="2000" dirty="0" smtClean="0"/>
              <a:t>All generators can be „customized“ by a generator model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ustom generators based on Xpand &amp; Xtend2/Java can be easily integrated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2561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1368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767" y="1371598"/>
            <a:ext cx="6364633" cy="4818681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6932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76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43841"/>
            <a:ext cx="7886700" cy="5933123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3600" dirty="0" smtClean="0"/>
              <a:t>DEMO</a:t>
            </a:r>
            <a:endParaRPr lang="en-US" sz="3600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778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655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743696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7"/>
          <a:srcRect/>
          <a:stretch>
            <a:fillRect/>
          </a:stretch>
        </p:blipFill>
        <p:spPr bwMode="auto">
          <a:xfrm>
            <a:off x="1447800" y="1676400"/>
            <a:ext cx="6152471" cy="379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371600" y="5438775"/>
            <a:ext cx="62484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Test Strateg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268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661570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/>
          </a:bodyPr>
          <a:lstStyle/>
          <a:p>
            <a:r>
              <a:rPr lang="en-US" b="1" dirty="0"/>
              <a:t>Embedded System Testing</a:t>
            </a:r>
            <a:endParaRPr lang="en-US" dirty="0"/>
          </a:p>
          <a:p>
            <a:pPr lvl="1"/>
            <a:r>
              <a:rPr lang="en-US" sz="2000" dirty="0"/>
              <a:t>RS232 </a:t>
            </a:r>
            <a:r>
              <a:rPr lang="en-US" sz="2000" dirty="0" smtClean="0"/>
              <a:t>testing</a:t>
            </a:r>
          </a:p>
          <a:p>
            <a:pPr lvl="1"/>
            <a:r>
              <a:rPr lang="en-US" sz="2000" dirty="0" smtClean="0"/>
              <a:t>Atmega128A testing</a:t>
            </a:r>
            <a:endParaRPr lang="en-US" sz="2000" dirty="0"/>
          </a:p>
          <a:p>
            <a:pPr lvl="1"/>
            <a:r>
              <a:rPr lang="en-US" sz="2000" dirty="0" smtClean="0"/>
              <a:t>nRFL2401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 smtClean="0"/>
              <a:t>LCD </a:t>
            </a:r>
            <a:r>
              <a:rPr lang="en-US" sz="2000" dirty="0"/>
              <a:t>display testing</a:t>
            </a:r>
          </a:p>
          <a:p>
            <a:pPr lvl="1"/>
            <a:r>
              <a:rPr lang="en-US" sz="2000" dirty="0" smtClean="0"/>
              <a:t>Keyboard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/>
              <a:t>Data transferring testing</a:t>
            </a:r>
          </a:p>
          <a:p>
            <a:r>
              <a:rPr lang="en-US" b="1" dirty="0"/>
              <a:t>Information System Testing</a:t>
            </a:r>
            <a:endParaRPr lang="en-US" dirty="0"/>
          </a:p>
          <a:p>
            <a:pPr lvl="1"/>
            <a:r>
              <a:rPr lang="en-US" sz="2000" dirty="0"/>
              <a:t>GUI testing</a:t>
            </a:r>
          </a:p>
          <a:p>
            <a:pPr lvl="1"/>
            <a:r>
              <a:rPr lang="en-US" sz="2000" dirty="0"/>
              <a:t>Functions testing</a:t>
            </a:r>
          </a:p>
          <a:p>
            <a:pPr lvl="1"/>
            <a:r>
              <a:rPr lang="en-US" sz="2000" dirty="0"/>
              <a:t>Insert database testing</a:t>
            </a:r>
          </a:p>
          <a:p>
            <a:pPr lvl="1"/>
            <a:r>
              <a:rPr lang="en-US" sz="2000" dirty="0"/>
              <a:t>Connect COM port testing</a:t>
            </a:r>
          </a:p>
          <a:p>
            <a:endParaRPr lang="en-US" dirty="0"/>
          </a:p>
          <a:p>
            <a:pPr marL="36576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2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215508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2119257"/>
            <a:ext cx="6196405" cy="33195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test case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bug</a:t>
            </a:r>
          </a:p>
          <a:p>
            <a:pPr marL="0" indent="0">
              <a:buNone/>
            </a:pPr>
            <a:r>
              <a:rPr lang="en-US" dirty="0" err="1" smtClean="0"/>
              <a:t>Trong</a:t>
            </a:r>
            <a:r>
              <a:rPr lang="en-US" dirty="0" smtClean="0"/>
              <a:t> 3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test: Unit test, integration test, system tes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85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31644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1219200"/>
            <a:ext cx="6537960" cy="4724400"/>
          </a:xfrm>
        </p:spPr>
        <p:txBody>
          <a:bodyPr>
            <a:noAutofit/>
          </a:bodyPr>
          <a:lstStyle/>
          <a:p>
            <a:pPr lvl="0"/>
            <a:r>
              <a:rPr lang="en-GB" sz="2000" dirty="0"/>
              <a:t>Control software</a:t>
            </a:r>
            <a:endParaRPr lang="en-US" sz="2000" dirty="0"/>
          </a:p>
          <a:p>
            <a:pPr lvl="1"/>
            <a:r>
              <a:rPr lang="en-GB" sz="2000" dirty="0"/>
              <a:t>Control software design is monotonous</a:t>
            </a:r>
            <a:endParaRPr lang="en-US" sz="2000" dirty="0"/>
          </a:p>
          <a:p>
            <a:pPr lvl="1"/>
            <a:r>
              <a:rPr lang="en-GB" sz="2000" dirty="0"/>
              <a:t>Software didn’t have many functions </a:t>
            </a:r>
            <a:endParaRPr lang="en-US" sz="2000" dirty="0"/>
          </a:p>
          <a:p>
            <a:pPr lvl="1"/>
            <a:r>
              <a:rPr lang="en-GB" sz="2000" dirty="0"/>
              <a:t>Do not display all system operations</a:t>
            </a:r>
            <a:endParaRPr lang="en-US" sz="2000" dirty="0"/>
          </a:p>
          <a:p>
            <a:pPr lvl="1"/>
            <a:r>
              <a:rPr lang="en-GB" sz="2000" dirty="0"/>
              <a:t>Database design is not in standard </a:t>
            </a:r>
            <a:endParaRPr lang="en-US" sz="2000" dirty="0"/>
          </a:p>
          <a:p>
            <a:pPr lvl="1"/>
            <a:r>
              <a:rPr lang="en-GB" sz="2000" dirty="0"/>
              <a:t>Sometimes not operate reliability </a:t>
            </a:r>
            <a:endParaRPr lang="en-US" sz="2000" dirty="0"/>
          </a:p>
          <a:p>
            <a:pPr lvl="1"/>
            <a:r>
              <a:rPr lang="en-GB" sz="2000" dirty="0"/>
              <a:t>Source code is quite complicated </a:t>
            </a:r>
            <a:endParaRPr lang="en-US" sz="2000" dirty="0"/>
          </a:p>
          <a:p>
            <a:pPr lvl="0"/>
            <a:r>
              <a:rPr lang="en-GB" sz="2000" dirty="0"/>
              <a:t>Counter printed board</a:t>
            </a:r>
            <a:endParaRPr lang="en-US" sz="2000" dirty="0"/>
          </a:p>
          <a:p>
            <a:pPr lvl="1"/>
            <a:r>
              <a:rPr lang="en-GB" sz="2000" dirty="0"/>
              <a:t>Operate in 9V power only</a:t>
            </a:r>
            <a:endParaRPr lang="en-US" sz="2000" dirty="0"/>
          </a:p>
          <a:p>
            <a:pPr lvl="1"/>
            <a:r>
              <a:rPr lang="en-GB" sz="2000" dirty="0"/>
              <a:t>Still cannot transfer data in a long distance (desire possible)</a:t>
            </a:r>
            <a:endParaRPr lang="en-US" sz="2000" dirty="0"/>
          </a:p>
          <a:p>
            <a:pPr lvl="1"/>
            <a:r>
              <a:rPr lang="en-GB" sz="2000" dirty="0"/>
              <a:t>Design is not complete</a:t>
            </a:r>
            <a:endParaRPr lang="en-US" sz="2000" dirty="0"/>
          </a:p>
          <a:p>
            <a:pPr lvl="1"/>
            <a:r>
              <a:rPr lang="en-GB" sz="2000" dirty="0"/>
              <a:t>Connection sometimes not reliability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602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155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/>
          <a:lstStyle/>
          <a:p>
            <a:r>
              <a:rPr lang="en-US" dirty="0" smtClean="0"/>
              <a:t>Large restaurant</a:t>
            </a:r>
          </a:p>
          <a:p>
            <a:r>
              <a:rPr lang="en-US" dirty="0" smtClean="0"/>
              <a:t>Expensive price</a:t>
            </a:r>
          </a:p>
          <a:p>
            <a:r>
              <a:rPr lang="en-US" dirty="0" smtClean="0"/>
              <a:t>Provide </a:t>
            </a:r>
            <a:r>
              <a:rPr lang="en-US" dirty="0"/>
              <a:t>software in tablet </a:t>
            </a:r>
            <a:endParaRPr lang="en-US" dirty="0" smtClean="0"/>
          </a:p>
          <a:p>
            <a:r>
              <a:rPr lang="en-US" dirty="0" smtClean="0"/>
              <a:t>Have </a:t>
            </a:r>
            <a:r>
              <a:rPr lang="en-US" dirty="0"/>
              <a:t>all basic </a:t>
            </a:r>
            <a:r>
              <a:rPr lang="en-US" dirty="0" smtClean="0"/>
              <a:t>function</a:t>
            </a:r>
          </a:p>
          <a:p>
            <a:r>
              <a:rPr lang="en-US" dirty="0" smtClean="0"/>
              <a:t>Can </a:t>
            </a:r>
            <a:r>
              <a:rPr lang="en-US" dirty="0"/>
              <a:t>custom comment </a:t>
            </a:r>
            <a:r>
              <a:rPr lang="en-US" dirty="0" smtClean="0"/>
              <a:t>dishes</a:t>
            </a:r>
          </a:p>
          <a:p>
            <a:r>
              <a:rPr lang="en-US" dirty="0" smtClean="0"/>
              <a:t>No </a:t>
            </a:r>
            <a:r>
              <a:rPr lang="en-US" dirty="0"/>
              <a:t>need paper men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3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52387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079625"/>
            <a:ext cx="227584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096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25" y="3481388"/>
            <a:ext cx="1329944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863" y="47783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962400"/>
            <a:ext cx="1330960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2410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835525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04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565775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107315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29670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/>
          <p:nvPr/>
        </p:nvSpPr>
        <p:spPr>
          <a:xfrm rot="20906910">
            <a:off x="731224" y="1364313"/>
            <a:ext cx="4347138" cy="204363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stly</a:t>
            </a:r>
          </a:p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dundancy</a:t>
            </a:r>
          </a:p>
        </p:txBody>
      </p:sp>
    </p:spTree>
    <p:extLst>
      <p:ext uri="{BB962C8B-B14F-4D97-AF65-F5344CB8AC3E}">
        <p14:creationId xmlns:p14="http://schemas.microsoft.com/office/powerpoint/2010/main" val="265515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!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3870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55966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3409950"/>
            <a:ext cx="3149943" cy="2533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3183213" cy="25539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>
          <a:xfrm>
            <a:off x="1066799" y="41910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iMENU</a:t>
            </a:r>
            <a:endParaRPr lang="en-US" sz="4000" b="1" dirty="0" smtClean="0"/>
          </a:p>
          <a:p>
            <a:pPr marL="615950" lvl="1" indent="-342900"/>
            <a:r>
              <a:rPr lang="en-US" dirty="0" smtClean="0"/>
              <a:t>Bach Hop Company (BICWeb.VN)</a:t>
            </a:r>
          </a:p>
          <a:p>
            <a:pPr marL="615950" lvl="1" indent="-342900"/>
            <a:r>
              <a:rPr lang="en-US" dirty="0" smtClean="0"/>
              <a:t>Choosing dishes thought IPAD, tablet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4843529" y="12954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95800" y="1447800"/>
            <a:ext cx="3530942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r>
              <a:rPr lang="en-US" dirty="0" smtClean="0"/>
              <a:t>A system is installed on server</a:t>
            </a:r>
          </a:p>
          <a:p>
            <a:pPr marL="615950" lvl="1" indent="-342900"/>
            <a:r>
              <a:rPr lang="en-US" dirty="0" smtClean="0"/>
              <a:t>Application runs on </a:t>
            </a:r>
            <a:r>
              <a:rPr lang="en-US" dirty="0" err="1" smtClean="0"/>
              <a:t>Ipad</a:t>
            </a:r>
            <a:r>
              <a:rPr lang="en-US" dirty="0" smtClean="0"/>
              <a:t>/Tablet (Client) thought server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6732588" y="6369050"/>
            <a:ext cx="23391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http://www.bicweb.vn</a:t>
            </a:r>
          </a:p>
        </p:txBody>
      </p:sp>
    </p:spTree>
    <p:extLst>
      <p:ext uri="{BB962C8B-B14F-4D97-AF65-F5344CB8AC3E}">
        <p14:creationId xmlns:p14="http://schemas.microsoft.com/office/powerpoint/2010/main" val="9901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92534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Content Placeholder 2"/>
          <p:cNvSpPr txBox="1">
            <a:spLocks/>
          </p:cNvSpPr>
          <p:nvPr/>
        </p:nvSpPr>
        <p:spPr>
          <a:xfrm>
            <a:off x="990600" y="1445343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ezMenu</a:t>
            </a:r>
            <a:endParaRPr lang="en-US" sz="4000" b="1" dirty="0" smtClean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57800" y="6369050"/>
            <a:ext cx="3885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ttp://vienphuc.com/ezmproduct.htm</a:t>
            </a:r>
            <a:endParaRPr lang="en-US" dirty="0"/>
          </a:p>
        </p:txBody>
      </p:sp>
      <p:pic>
        <p:nvPicPr>
          <p:cNvPr id="11" name="Picture 2" descr="http://vienphuc.com/images/ezMenu-iPad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28026"/>
            <a:ext cx="2362200" cy="301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vienphuc.com/images/ezMenu-iPhone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0"/>
            <a:ext cx="2297805" cy="306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24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873335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Actual needs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Lost time for waiting to note ord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Have errors and lead to debate later when notes by pap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>
                <a:sym typeface="Wingdings" pitchFamily="2" charset="2"/>
              </a:rPr>
              <a:t>High expense and hard to control a lots waiter.</a:t>
            </a:r>
            <a:endParaRPr lang="en-US" sz="2000" b="1" i="1" dirty="0"/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None of the existing system is widely applied in Viet Nam because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Price, 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Functionality,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Usability, etc</a:t>
            </a:r>
            <a:r>
              <a:rPr lang="en-US" sz="2000" i="1" dirty="0" smtClean="0"/>
              <a:t>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i="1" dirty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>
                <a:sym typeface="Wingdings" pitchFamily="2" charset="2"/>
              </a:rPr>
              <a:t>  </a:t>
            </a:r>
            <a:r>
              <a:rPr lang="en-US" sz="2000" b="1" dirty="0"/>
              <a:t>The market is still available for our product.</a:t>
            </a:r>
          </a:p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466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Calibri" pitchFamily="34" charset="0"/>
              <a:buAutoNum type="arabicPeriod"/>
            </a:pPr>
            <a:r>
              <a:rPr lang="en-US" sz="2000" i="1" dirty="0">
                <a:cs typeface="Arial" charset="0"/>
              </a:rPr>
              <a:t>Provide the basic functions: 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Ordering</a:t>
            </a:r>
            <a:r>
              <a:rPr lang="en-US" i="1" dirty="0">
                <a:cs typeface="Arial" charset="0"/>
              </a:rPr>
              <a:t>: Provide a new electric device replace a traditional ways in ordering dishes.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Management</a:t>
            </a:r>
            <a:r>
              <a:rPr lang="en-US" i="1" dirty="0">
                <a:cs typeface="Arial" charset="0"/>
              </a:rPr>
              <a:t>: Provide a window management software to manage orders, billing,  statistic and automatically distribute dishes to chef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Research </a:t>
            </a:r>
            <a:r>
              <a:rPr lang="en-US" sz="2000" i="1" dirty="0">
                <a:cs typeface="Arial" charset="0"/>
              </a:rPr>
              <a:t>&amp; apply formal methods development (</a:t>
            </a:r>
            <a:r>
              <a:rPr lang="en-US" sz="2000" i="1" dirty="0" err="1">
                <a:cs typeface="Arial" charset="0"/>
              </a:rPr>
              <a:t>Yakindu</a:t>
            </a:r>
            <a:r>
              <a:rPr lang="en-US" sz="2000" i="1" dirty="0">
                <a:cs typeface="Arial" charset="0"/>
              </a:rPr>
              <a:t>) into executable embedded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Provide </a:t>
            </a:r>
            <a:r>
              <a:rPr lang="en-US" sz="2000" i="1" dirty="0">
                <a:cs typeface="Arial" charset="0"/>
              </a:rPr>
              <a:t>a long-term stable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Have </a:t>
            </a:r>
            <a:r>
              <a:rPr lang="en-US" sz="2000" i="1" dirty="0">
                <a:cs typeface="Arial" charset="0"/>
              </a:rPr>
              <a:t>acceptable price.</a:t>
            </a:r>
            <a:endParaRPr lang="en-US" sz="2000" i="1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36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8376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2546570" cy="1524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935062" y="5186680"/>
            <a:ext cx="3370737" cy="9753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O: Smart Menu Ordering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R: Smart Menu Receiver</a:t>
            </a:r>
          </a:p>
        </p:txBody>
      </p:sp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141448"/>
            <a:ext cx="1417637" cy="834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93" y="1344613"/>
            <a:ext cx="2437607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6629400" y="3437890"/>
            <a:ext cx="82423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Kitchen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46512" y="1989137"/>
            <a:ext cx="1280160" cy="4313237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32237" y="2132013"/>
            <a:ext cx="1143000" cy="580390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R Device</a:t>
            </a:r>
          </a:p>
        </p:txBody>
      </p:sp>
      <p:pic>
        <p:nvPicPr>
          <p:cNvPr id="18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588512"/>
            <a:ext cx="914400" cy="75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3962400" y="4351338"/>
            <a:ext cx="102997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C Server</a:t>
            </a:r>
          </a:p>
        </p:txBody>
      </p:sp>
      <p:pic>
        <p:nvPicPr>
          <p:cNvPr id="20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326063"/>
            <a:ext cx="642112" cy="631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Left-Right Arrow 20"/>
          <p:cNvSpPr/>
          <p:nvPr/>
        </p:nvSpPr>
        <p:spPr>
          <a:xfrm rot="5400000">
            <a:off x="4181951" y="3099912"/>
            <a:ext cx="601979" cy="126681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Left-Right Arrow 21"/>
          <p:cNvSpPr/>
          <p:nvPr/>
        </p:nvSpPr>
        <p:spPr>
          <a:xfrm rot="5400000">
            <a:off x="4301807" y="4851083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4075349" y="5977255"/>
            <a:ext cx="74295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rinter</a:t>
            </a:r>
          </a:p>
        </p:txBody>
      </p:sp>
      <p:sp>
        <p:nvSpPr>
          <p:cNvPr id="24" name="Left-Right Arrow 23"/>
          <p:cNvSpPr/>
          <p:nvPr/>
        </p:nvSpPr>
        <p:spPr>
          <a:xfrm>
            <a:off x="5181600" y="2415000"/>
            <a:ext cx="6146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1685925" y="4138613"/>
            <a:ext cx="351790" cy="4191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26" name="Left-Right Arrow 25"/>
          <p:cNvSpPr/>
          <p:nvPr/>
        </p:nvSpPr>
        <p:spPr>
          <a:xfrm>
            <a:off x="2435225" y="2292350"/>
            <a:ext cx="10591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Left-Right Arrow 26"/>
          <p:cNvSpPr/>
          <p:nvPr/>
        </p:nvSpPr>
        <p:spPr>
          <a:xfrm rot="20097043">
            <a:off x="2367406" y="3025230"/>
            <a:ext cx="117983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450975" y="2136774"/>
            <a:ext cx="905508" cy="725489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47799" y="3206750"/>
            <a:ext cx="908683" cy="851726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pic>
        <p:nvPicPr>
          <p:cNvPr id="31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999" y="2125663"/>
            <a:ext cx="1206419" cy="1027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3727450" y="1050925"/>
            <a:ext cx="1031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Cashier</a:t>
            </a:r>
          </a:p>
        </p:txBody>
      </p:sp>
    </p:spTree>
    <p:extLst>
      <p:ext uri="{BB962C8B-B14F-4D97-AF65-F5344CB8AC3E}">
        <p14:creationId xmlns:p14="http://schemas.microsoft.com/office/powerpoint/2010/main" val="26796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174</TotalTime>
  <Words>889</Words>
  <Application>Microsoft Office PowerPoint</Application>
  <PresentationFormat>On-screen Show (4:3)</PresentationFormat>
  <Paragraphs>245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Pushpin</vt:lpstr>
      <vt:lpstr>Microsoft Visio Drawing</vt:lpstr>
      <vt:lpstr>Capstone Project Smart Menu 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Smart Menu Solution</dc:title>
  <dc:creator>ducha60015</dc:creator>
  <cp:lastModifiedBy>ducha60015</cp:lastModifiedBy>
  <cp:revision>19</cp:revision>
  <dcterms:created xsi:type="dcterms:W3CDTF">2012-12-14T18:57:14Z</dcterms:created>
  <dcterms:modified xsi:type="dcterms:W3CDTF">2012-12-14T21:51:45Z</dcterms:modified>
</cp:coreProperties>
</file>